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p w14:paraId="22FA76C1" w14:textId="77777777" w:rsidR="0075731E" w:rsidRDefault="0075731E">
      <w:pPr>
        <w:pStyle w:val="BodyText"/>
      </w:pPr>
    </w:p>
    <w:tbl>
      <w:tblPr>
        <w:tblW w:w="9638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807"/>
        <w:gridCol w:w="1419"/>
        <w:gridCol w:w="286"/>
        <w:gridCol w:w="857"/>
        <w:gridCol w:w="634"/>
        <w:gridCol w:w="1647"/>
      </w:tblGrid>
      <w:tr w:rsidR="00CD47B5" w14:paraId="59A6C221" w14:textId="77777777" w:rsidTr="00046EDC">
        <w:trPr>
          <w:trHeight w:val="1470"/>
        </w:trPr>
        <w:tc>
          <w:tcPr>
            <w:tcW w:w="9638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7DAA9F27" w14:textId="77777777" w:rsidR="0075731E" w:rsidRDefault="00DF17BA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15A8A198" w14:textId="77777777" w:rsidR="0075731E" w:rsidRDefault="00DF17BA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014BF29B" w14:textId="77777777" w:rsidR="0075731E" w:rsidRDefault="0075731E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CD47B5" w14:paraId="559CDFC0" w14:textId="77777777" w:rsidTr="00046EDC">
        <w:trPr>
          <w:trHeight w:hRule="exact" w:val="137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6D725111" w14:textId="5BBDE9DD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CD47B5" w14:paraId="1481604D" w14:textId="77777777" w:rsidTr="00046EDC">
        <w:trPr>
          <w:trHeight w:val="1250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E40BC36" w14:textId="610915DA" w:rsidR="0075731E" w:rsidRDefault="0093301E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48512" behindDoc="0" locked="0" layoutInCell="1" allowOverlap="1" wp14:anchorId="50971BF3" wp14:editId="5C3B1107">
                      <wp:simplePos x="0" y="0"/>
                      <wp:positionH relativeFrom="column">
                        <wp:posOffset>1572260</wp:posOffset>
                      </wp:positionH>
                      <wp:positionV relativeFrom="paragraph">
                        <wp:posOffset>13335</wp:posOffset>
                      </wp:positionV>
                      <wp:extent cx="4201795" cy="721995"/>
                      <wp:effectExtent l="0" t="3175" r="0" b="0"/>
                      <wp:wrapNone/>
                      <wp:docPr id="938392167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01795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A92ACDF" w14:textId="77777777" w:rsidR="00DF17BA" w:rsidRDefault="00DF17BA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27FECAE5" w14:textId="77777777" w:rsidR="00DF17BA" w:rsidRDefault="00DF17BA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 xml:space="preserve">PT.CHITOSE INTERNASIONAL </w:t>
                                  </w:r>
                                  <w:proofErr w:type="spellStart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Tbk</w:t>
                                  </w:r>
                                  <w:proofErr w:type="spellEnd"/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.</w:t>
                                  </w:r>
                                </w:p>
                                <w:p w14:paraId="74BA6B89" w14:textId="77777777" w:rsidR="00DF17BA" w:rsidRDefault="00DF17BA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2EBC5763" w14:textId="77777777" w:rsidR="00DF17BA" w:rsidRDefault="00DF17BA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 xml:space="preserve">Jl. Industri III No. 5 </w:t>
                                  </w:r>
                                  <w:proofErr w:type="spellStart"/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Leuwigajah-Cimahi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0971BF3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23.8pt;margin-top:1.05pt;width:330.85pt;height:56.85pt;z-index:2516485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" stroked="f">
                      <v:textbox inset="0,0,0,0">
                        <w:txbxContent>
                          <w:p w14:paraId="3A92ACDF" w14:textId="77777777" w:rsidR="00DF17BA" w:rsidRDefault="00DF17BA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27FECAE5" w14:textId="77777777" w:rsidR="00DF17BA" w:rsidRDefault="00DF17BA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 xml:space="preserve">PT.CHITOSE INTERNASIONAL </w:t>
                            </w:r>
                            <w:proofErr w:type="spellStart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Tbk</w:t>
                            </w:r>
                            <w:proofErr w:type="spellEnd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.</w:t>
                            </w:r>
                          </w:p>
                          <w:p w14:paraId="74BA6B89" w14:textId="77777777" w:rsidR="00DF17BA" w:rsidRDefault="00DF17BA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2EBC5763" w14:textId="77777777" w:rsidR="00DF17BA" w:rsidRDefault="00DF17BA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 xml:space="preserve">Jl. Industri III No. 5 </w:t>
                            </w:r>
                            <w:proofErr w:type="spellStart"/>
                            <w:r>
                              <w:rPr>
                                <w:color w:val="0000FF"/>
                                <w:sz w:val="32"/>
                              </w:rPr>
                              <w:t>Leuwigajah-Cimahi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68992" behindDoc="0" locked="0" layoutInCell="1" allowOverlap="1" wp14:anchorId="35E253FE" wp14:editId="34984402">
                      <wp:simplePos x="0" y="0"/>
                      <wp:positionH relativeFrom="column">
                        <wp:posOffset>153035</wp:posOffset>
                      </wp:positionH>
                      <wp:positionV relativeFrom="paragraph">
                        <wp:posOffset>80010</wp:posOffset>
                      </wp:positionV>
                      <wp:extent cx="1181100" cy="655320"/>
                      <wp:effectExtent l="8255" t="12700" r="10795" b="8255"/>
                      <wp:wrapNone/>
                      <wp:docPr id="405481933" name="Group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81100" cy="655320"/>
                                <a:chOff x="360" y="396"/>
                                <a:chExt cx="1860" cy="1032"/>
                              </a:xfrm>
                            </wpg:grpSpPr>
                            <wps:wsp>
                              <wps:cNvPr id="716099356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60" y="396"/>
                                  <a:ext cx="1860" cy="10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2027315398" name="Picture 3" descr="Logo&#10;&#10;Description automatically generat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57" y="522"/>
                                  <a:ext cx="1571" cy="767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8A0825F" id="Group 73" o:spid="_x0000_s1026" style="position:absolute;margin-left:12.05pt;margin-top:6.3pt;width:93pt;height:51.6pt;z-index:251668992" coordorigin="360,396" coordsize="1860,10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">
                      <v:rect id="Rectangle 74" o:spid="_x0000_s1027" style="position:absolute;left:360;top:396;width:1860;height:10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"/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3" o:spid="_x0000_s1028" type="#_x0000_t75" alt="Logo&#10;&#10;Description automatically generated" style="position:absolute;left:457;top:522;width:1571;height:76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">
                        <v:imagedata r:id="rId8" o:title="Logo&#10;&#10;Description automatically generated"/>
                      </v:shape>
                    </v:group>
                  </w:pict>
                </mc:Fallback>
              </mc:AlternateContent>
            </w:r>
          </w:p>
        </w:tc>
      </w:tr>
      <w:tr w:rsidR="00CD47B5" w14:paraId="4ADE85E5" w14:textId="77777777" w:rsidTr="00046EDC"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258270A" w14:textId="77777777" w:rsidR="0075731E" w:rsidRDefault="0075731E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CD47B5" w14:paraId="28978B00" w14:textId="77777777" w:rsidTr="00597878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55C3852C" w14:textId="77777777" w:rsidR="0075731E" w:rsidRDefault="0075731E">
            <w:pPr>
              <w:snapToGrid w:val="0"/>
              <w:rPr>
                <w:b/>
                <w:color w:val="0000FF"/>
                <w:sz w:val="8"/>
              </w:rPr>
            </w:pPr>
          </w:p>
          <w:p w14:paraId="48D8C0CD" w14:textId="77777777" w:rsidR="0075731E" w:rsidRDefault="00DF17BA" w:rsidP="00DB2561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Judul</w:t>
            </w:r>
            <w:proofErr w:type="spellEnd"/>
            <w:r>
              <w:rPr>
                <w:b/>
                <w:color w:val="0000FF"/>
                <w:sz w:val="24"/>
              </w:rPr>
              <w:t xml:space="preserve"> :                    </w:t>
            </w:r>
            <w:r w:rsidR="00DB2561">
              <w:rPr>
                <w:b/>
                <w:color w:val="0000FF"/>
                <w:sz w:val="24"/>
              </w:rPr>
              <w:t xml:space="preserve">     </w:t>
            </w:r>
          </w:p>
        </w:tc>
        <w:tc>
          <w:tcPr>
            <w:tcW w:w="2562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E694DD1" w14:textId="77777777" w:rsidR="0075731E" w:rsidRDefault="0075731E" w:rsidP="00597878">
            <w:pPr>
              <w:snapToGrid w:val="0"/>
              <w:rPr>
                <w:b/>
                <w:color w:val="0000FF"/>
                <w:sz w:val="8"/>
              </w:rPr>
            </w:pPr>
          </w:p>
          <w:p w14:paraId="68DB207E" w14:textId="77777777" w:rsidR="0075731E" w:rsidRDefault="00DF17BA" w:rsidP="00597878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No. </w:t>
            </w:r>
            <w:proofErr w:type="spellStart"/>
            <w:r>
              <w:rPr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281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7A6C3F" w14:textId="3A2BADC2" w:rsidR="0075731E" w:rsidRDefault="00DF17BA" w:rsidP="00597878">
            <w:pPr>
              <w:snapToGrid w:val="0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>:</w:t>
            </w:r>
            <w:r>
              <w:rPr>
                <w:color w:val="0000FF"/>
                <w:sz w:val="20"/>
              </w:rPr>
              <w:t xml:space="preserve"> </w:t>
            </w:r>
            <w:r w:rsidR="00C07C2A">
              <w:rPr>
                <w:color w:val="0000FF"/>
                <w:sz w:val="20"/>
              </w:rPr>
              <w:t>Q</w:t>
            </w:r>
            <w:r w:rsidR="00135E34">
              <w:rPr>
                <w:color w:val="0000FF"/>
                <w:sz w:val="20"/>
              </w:rPr>
              <w:t>C</w:t>
            </w:r>
            <w:r w:rsidR="00C07C2A">
              <w:rPr>
                <w:color w:val="0000FF"/>
                <w:sz w:val="20"/>
              </w:rPr>
              <w:t>. P.</w:t>
            </w:r>
            <w:r w:rsidR="0089252F">
              <w:rPr>
                <w:color w:val="0000FF"/>
                <w:sz w:val="20"/>
              </w:rPr>
              <w:t>4</w:t>
            </w:r>
          </w:p>
        </w:tc>
      </w:tr>
      <w:tr w:rsidR="00CD47B5" w14:paraId="5E573037" w14:textId="77777777" w:rsidTr="00597878">
        <w:tc>
          <w:tcPr>
            <w:tcW w:w="4795" w:type="dxa"/>
            <w:gridSpan w:val="4"/>
            <w:tcBorders>
              <w:left w:val="single" w:sz="8" w:space="0" w:color="0000FF"/>
            </w:tcBorders>
            <w:shd w:val="clear" w:color="auto" w:fill="auto"/>
          </w:tcPr>
          <w:p w14:paraId="58BC37DF" w14:textId="77777777" w:rsidR="00DB2561" w:rsidRDefault="00DF17BA" w:rsidP="00666E85">
            <w:pPr>
              <w:snapToGrid w:val="0"/>
              <w:jc w:val="center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PROSEDUR 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47B83AAE" w14:textId="77777777" w:rsidR="0075731E" w:rsidRDefault="0075731E" w:rsidP="00597878">
            <w:pPr>
              <w:snapToGrid w:val="0"/>
              <w:rPr>
                <w:b/>
                <w:color w:val="0000FF"/>
                <w:sz w:val="8"/>
              </w:rPr>
            </w:pPr>
          </w:p>
          <w:p w14:paraId="01B008CB" w14:textId="77777777" w:rsidR="0075731E" w:rsidRDefault="00DF17BA" w:rsidP="00597878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281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94E1695" w14:textId="77777777" w:rsidR="0075731E" w:rsidRDefault="0075731E" w:rsidP="00597878">
            <w:pPr>
              <w:snapToGrid w:val="0"/>
              <w:rPr>
                <w:b/>
                <w:color w:val="0000FF"/>
                <w:sz w:val="8"/>
              </w:rPr>
            </w:pPr>
          </w:p>
          <w:p w14:paraId="23C52CDF" w14:textId="5901B924" w:rsidR="0075731E" w:rsidRDefault="00DF17BA" w:rsidP="0059787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1C0FEC">
              <w:rPr>
                <w:b/>
                <w:color w:val="0000FF"/>
                <w:sz w:val="20"/>
              </w:rPr>
              <w:t>10</w:t>
            </w:r>
          </w:p>
        </w:tc>
      </w:tr>
      <w:tr w:rsidR="00CD47B5" w14:paraId="796D32C1" w14:textId="77777777" w:rsidTr="00597878">
        <w:trPr>
          <w:trHeight w:val="277"/>
        </w:trPr>
        <w:tc>
          <w:tcPr>
            <w:tcW w:w="4795" w:type="dxa"/>
            <w:gridSpan w:val="4"/>
            <w:tcBorders>
              <w:left w:val="single" w:sz="8" w:space="0" w:color="0000FF"/>
            </w:tcBorders>
            <w:shd w:val="clear" w:color="auto" w:fill="auto"/>
          </w:tcPr>
          <w:p w14:paraId="6350C046" w14:textId="77777777" w:rsidR="00AB4C53" w:rsidRDefault="00DF17BA" w:rsidP="00AB4C53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STATUS INSPEKSI DAN TEST</w:t>
            </w:r>
          </w:p>
          <w:p w14:paraId="51E19994" w14:textId="139C17DA" w:rsidR="001C0FEC" w:rsidRDefault="001C0FEC" w:rsidP="00AB4C53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(P</w:t>
            </w:r>
            <w:r w:rsidR="00957D83">
              <w:rPr>
                <w:b/>
                <w:bCs/>
                <w:color w:val="0000FF"/>
                <w:sz w:val="24"/>
                <w:szCs w:val="24"/>
              </w:rPr>
              <w:t xml:space="preserve"> </w:t>
            </w:r>
            <w:r>
              <w:rPr>
                <w:b/>
                <w:bCs/>
                <w:color w:val="0000FF"/>
                <w:sz w:val="24"/>
                <w:szCs w:val="24"/>
              </w:rPr>
              <w:t>-</w:t>
            </w:r>
            <w:r w:rsidR="00957D83">
              <w:rPr>
                <w:b/>
                <w:bCs/>
                <w:color w:val="0000FF"/>
                <w:sz w:val="24"/>
                <w:szCs w:val="24"/>
              </w:rPr>
              <w:t xml:space="preserve"> </w:t>
            </w:r>
            <w:r>
              <w:rPr>
                <w:b/>
                <w:bCs/>
                <w:color w:val="0000FF"/>
                <w:sz w:val="24"/>
                <w:szCs w:val="24"/>
              </w:rPr>
              <w:t>SIT)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6CD964F" w14:textId="77777777" w:rsidR="00AB4C53" w:rsidRDefault="00DF17BA" w:rsidP="00597878">
            <w:pPr>
              <w:snapToGrid w:val="0"/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281" w:type="dxa"/>
            <w:gridSpan w:val="2"/>
            <w:tcBorders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80C42D8" w14:textId="457F998B" w:rsidR="00AB4C53" w:rsidRDefault="00DF17BA" w:rsidP="00597878">
            <w:pPr>
              <w:snapToGrid w:val="0"/>
              <w:rPr>
                <w:b/>
                <w:color w:val="0000FF"/>
                <w:sz w:val="8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</w:t>
            </w:r>
            <w:r w:rsidR="001C0FEC">
              <w:rPr>
                <w:b/>
                <w:color w:val="0000FF"/>
                <w:sz w:val="20"/>
              </w:rPr>
              <w:t>1 April 2025</w:t>
            </w:r>
          </w:p>
        </w:tc>
      </w:tr>
      <w:tr w:rsidR="00CD47B5" w14:paraId="2B775CFB" w14:textId="77777777" w:rsidTr="00046EDC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D411198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44CDB3E" w14:textId="4A7D9DA3" w:rsidR="0075731E" w:rsidRDefault="00DF17BA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4383D06F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843" w:type="dxa"/>
            <w:gridSpan w:val="5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32E0165B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9C66757" w14:textId="77777777" w:rsidR="0075731E" w:rsidRDefault="00DF17BA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CD47B5" w14:paraId="3A04A2CF" w14:textId="77777777" w:rsidTr="00046EDC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D36E400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DD58D2B" w14:textId="77777777" w:rsidR="0075731E" w:rsidRDefault="00DF17B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64959B29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A6E6D5A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9660064" w14:textId="77777777" w:rsidR="0075731E" w:rsidRDefault="00DF17BA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807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929EF58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8CFD5D8" w14:textId="77777777" w:rsidR="0075731E" w:rsidRDefault="00DF17BA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84B6EE5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0EA4693" w14:textId="77777777" w:rsidR="0075731E" w:rsidRDefault="00DF17B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6A220C9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4D09F62" w14:textId="77777777" w:rsidR="0075731E" w:rsidRDefault="00DF17BA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27F21CE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240C64E" w14:textId="77777777" w:rsidR="0075731E" w:rsidRDefault="00DF17BA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</w:tr>
      <w:tr w:rsidR="00046EDC" w14:paraId="116013B1" w14:textId="77777777" w:rsidTr="00EB1212">
        <w:trPr>
          <w:trHeight w:val="857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5EE6BE6E" w14:textId="31368595" w:rsidR="00046EDC" w:rsidRPr="001C0FEC" w:rsidRDefault="001C0FEC" w:rsidP="00046EDC">
            <w:pPr>
              <w:pStyle w:val="Heading8"/>
              <w:snapToGrid w:val="0"/>
              <w:rPr>
                <w:i w:val="0"/>
                <w:iCs/>
              </w:rPr>
            </w:pPr>
            <w:r>
              <w:rPr>
                <w:i w:val="0"/>
                <w:iCs/>
              </w:rPr>
              <w:t>Yulan S.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5247CFE" w14:textId="6DE23532" w:rsidR="00046EDC" w:rsidRPr="001C0FEC" w:rsidRDefault="001C0FEC" w:rsidP="00046EDC">
            <w:pPr>
              <w:pStyle w:val="Heading7"/>
              <w:snapToGrid w:val="0"/>
              <w:jc w:val="center"/>
              <w:rPr>
                <w:b/>
                <w:iCs/>
                <w:color w:val="0000FF"/>
                <w:sz w:val="20"/>
              </w:rPr>
            </w:pPr>
            <w:r>
              <w:rPr>
                <w:b/>
                <w:iCs/>
                <w:color w:val="0000FF"/>
                <w:sz w:val="20"/>
              </w:rPr>
              <w:t>Senior Staff QC</w:t>
            </w:r>
          </w:p>
        </w:tc>
        <w:tc>
          <w:tcPr>
            <w:tcW w:w="1807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3DBFFDA" w14:textId="30652BA5" w:rsidR="00046EDC" w:rsidRDefault="00597878" w:rsidP="00046EDC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72064" behindDoc="1" locked="0" layoutInCell="1" allowOverlap="1" wp14:anchorId="34481DBA" wp14:editId="6F7D177A">
                  <wp:simplePos x="0" y="0"/>
                  <wp:positionH relativeFrom="column">
                    <wp:posOffset>52070</wp:posOffset>
                  </wp:positionH>
                  <wp:positionV relativeFrom="paragraph">
                    <wp:posOffset>-10160</wp:posOffset>
                  </wp:positionV>
                  <wp:extent cx="843915" cy="544830"/>
                  <wp:effectExtent l="0" t="0" r="0" b="7620"/>
                  <wp:wrapNone/>
                  <wp:docPr id="47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Picture 46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biLevel thresh="75000"/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0">
                                    <a14:imgEffect>
                                      <a14:backgroundRemoval t="0" b="100000" l="0" r="10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43915" cy="544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59F33765" w14:textId="38F481D9" w:rsidR="00046EDC" w:rsidRPr="001C0FEC" w:rsidRDefault="001C0FEC" w:rsidP="00046EDC">
            <w:pPr>
              <w:pStyle w:val="Heading8"/>
              <w:snapToGrid w:val="0"/>
              <w:rPr>
                <w:i w:val="0"/>
                <w:iCs/>
              </w:rPr>
            </w:pPr>
            <w:r w:rsidRPr="001C0FEC">
              <w:rPr>
                <w:i w:val="0"/>
                <w:iCs/>
              </w:rPr>
              <w:t>Shanty M</w:t>
            </w:r>
            <w:r w:rsidR="00597878">
              <w:rPr>
                <w:i w:val="0"/>
                <w:iCs/>
              </w:rPr>
              <w:t>.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62A0F86E" w14:textId="6101F978" w:rsidR="00046EDC" w:rsidRPr="001C0FEC" w:rsidRDefault="001C0FEC" w:rsidP="00046EDC">
            <w:pPr>
              <w:pStyle w:val="Heading7"/>
              <w:snapToGrid w:val="0"/>
              <w:jc w:val="center"/>
              <w:rPr>
                <w:b/>
                <w:iCs/>
                <w:color w:val="0000FF"/>
                <w:sz w:val="20"/>
              </w:rPr>
            </w:pPr>
            <w:r w:rsidRPr="001C0FEC">
              <w:rPr>
                <w:b/>
                <w:iCs/>
                <w:color w:val="0000FF"/>
                <w:sz w:val="20"/>
              </w:rPr>
              <w:t>Manager QC</w:t>
            </w:r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EBB4558" w14:textId="2B67F61B" w:rsidR="00046EDC" w:rsidRDefault="001C0FEC" w:rsidP="00046EDC">
            <w:pPr>
              <w:jc w:val="center"/>
              <w:rPr>
                <w:b/>
                <w:color w:val="0000FF"/>
              </w:rPr>
            </w:pPr>
            <w:r>
              <w:rPr>
                <w:b/>
                <w:i/>
                <w:noProof/>
                <w:color w:val="0000FF"/>
                <w:sz w:val="20"/>
              </w:rPr>
              <w:drawing>
                <wp:anchor distT="0" distB="0" distL="114300" distR="114300" simplePos="0" relativeHeight="251670016" behindDoc="1" locked="0" layoutInCell="1" allowOverlap="1" wp14:anchorId="31D4074A" wp14:editId="37E074FB">
                  <wp:simplePos x="0" y="0"/>
                  <wp:positionH relativeFrom="column">
                    <wp:posOffset>32385</wp:posOffset>
                  </wp:positionH>
                  <wp:positionV relativeFrom="paragraph">
                    <wp:posOffset>-8890</wp:posOffset>
                  </wp:positionV>
                  <wp:extent cx="671195" cy="561975"/>
                  <wp:effectExtent l="0" t="0" r="0" b="0"/>
                  <wp:wrapNone/>
                  <wp:docPr id="1151536795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1195" cy="5619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CD47B5" w14:paraId="2E438EA4" w14:textId="77777777" w:rsidTr="00046EDC">
        <w:tc>
          <w:tcPr>
            <w:tcW w:w="9638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DE03529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D6420CB" w14:textId="77777777" w:rsidR="0075731E" w:rsidRDefault="00DF17BA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554AB661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CD47B5" w14:paraId="57B1258B" w14:textId="77777777" w:rsidTr="00046EDC">
        <w:tc>
          <w:tcPr>
            <w:tcW w:w="4795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70C3F687" w14:textId="77777777" w:rsidR="0075731E" w:rsidRDefault="0075731E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14F35F90" w14:textId="77777777" w:rsidR="0075731E" w:rsidRDefault="0075731E">
            <w:pPr>
              <w:jc w:val="both"/>
              <w:rPr>
                <w:color w:val="0000FF"/>
              </w:rPr>
            </w:pPr>
          </w:p>
        </w:tc>
        <w:tc>
          <w:tcPr>
            <w:tcW w:w="4843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57A5E1DD" w14:textId="77777777" w:rsidR="0075731E" w:rsidRDefault="0075731E">
            <w:pPr>
              <w:snapToGrid w:val="0"/>
              <w:jc w:val="both"/>
              <w:rPr>
                <w:color w:val="0000FF"/>
              </w:rPr>
            </w:pPr>
          </w:p>
          <w:p w14:paraId="11D6D13A" w14:textId="77777777" w:rsidR="0075731E" w:rsidRDefault="0075731E">
            <w:pPr>
              <w:jc w:val="both"/>
              <w:rPr>
                <w:color w:val="0000FF"/>
              </w:rPr>
            </w:pPr>
          </w:p>
          <w:p w14:paraId="79254DCC" w14:textId="77777777" w:rsidR="0075731E" w:rsidRDefault="0075731E">
            <w:pPr>
              <w:jc w:val="both"/>
              <w:rPr>
                <w:color w:val="0000FF"/>
              </w:rPr>
            </w:pPr>
          </w:p>
          <w:p w14:paraId="27268000" w14:textId="77777777" w:rsidR="0075731E" w:rsidRDefault="0075731E">
            <w:pPr>
              <w:jc w:val="both"/>
              <w:rPr>
                <w:color w:val="0000FF"/>
              </w:rPr>
            </w:pPr>
          </w:p>
          <w:p w14:paraId="7D198931" w14:textId="77777777" w:rsidR="0075731E" w:rsidRDefault="0075731E">
            <w:pPr>
              <w:jc w:val="both"/>
              <w:rPr>
                <w:color w:val="0000FF"/>
              </w:rPr>
            </w:pPr>
          </w:p>
        </w:tc>
      </w:tr>
      <w:tr w:rsidR="00CD47B5" w14:paraId="2A249BC9" w14:textId="77777777" w:rsidTr="00046EDC">
        <w:tc>
          <w:tcPr>
            <w:tcW w:w="9638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1FA325E" w14:textId="77777777" w:rsidR="0075731E" w:rsidRDefault="0075731E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66B1711" w14:textId="45844BEC" w:rsidR="0075731E" w:rsidRDefault="00DF17BA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SALINAN </w:t>
            </w:r>
            <w:r w:rsidR="00E40C15">
              <w:rPr>
                <w:b/>
                <w:color w:val="0000FF"/>
                <w:sz w:val="28"/>
              </w:rPr>
              <w:t>CINT INTRANET ISO</w:t>
            </w:r>
          </w:p>
          <w:p w14:paraId="4560B5A0" w14:textId="77777777" w:rsidR="0075731E" w:rsidRDefault="0075731E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E40C15" w14:paraId="28A18B71" w14:textId="77777777" w:rsidTr="00046EDC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E6953F3" w14:textId="4574229F" w:rsidR="00E40C15" w:rsidRDefault="0093301E" w:rsidP="00E40C1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0560" behindDoc="0" locked="0" layoutInCell="1" allowOverlap="1" wp14:anchorId="1C4F93D2" wp14:editId="46C66DEE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1461770</wp:posOffset>
                      </wp:positionV>
                      <wp:extent cx="170180" cy="170180"/>
                      <wp:effectExtent l="12700" t="11430" r="7620" b="8890"/>
                      <wp:wrapNone/>
                      <wp:docPr id="1945223283" name="Text Box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263E577" w14:textId="77777777" w:rsidR="00E40C15" w:rsidRDefault="00E40C15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C4F93D2" id="Text Box 53" o:spid="_x0000_s1027" type="#_x0000_t202" style="position:absolute;left:0;text-align:left;margin-left:336.4pt;margin-top:115.1pt;width:13.4pt;height:13.4pt;z-index:2516505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<v:textbox inset="1pt,1pt,1pt,1pt">
                        <w:txbxContent>
                          <w:p w14:paraId="6263E577" w14:textId="77777777" w:rsidR="00E40C15" w:rsidRDefault="00E40C15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1584" behindDoc="0" locked="0" layoutInCell="1" allowOverlap="1" wp14:anchorId="33E69ADC" wp14:editId="2A21CD01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12700" t="11430" r="7620" b="8890"/>
                      <wp:wrapNone/>
                      <wp:docPr id="393988575" name="Text Box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D66E265" w14:textId="77777777" w:rsidR="00E40C15" w:rsidRPr="00345FDF" w:rsidRDefault="00E40C15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3E69ADC" id="Text Box 54" o:spid="_x0000_s1028" type="#_x0000_t202" style="position:absolute;left:0;text-align:left;margin-left:3.4pt;margin-top:114.35pt;width:13.4pt;height:13.4pt;z-index:2516515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bWljHQ0C&#10;AAAyBAAADgAAAAAAAAAAAAAAAAAuAgAAZHJzL2Uyb0RvYy54bWxQSwECLQAUAAYACAAAACEAG+N9&#10;G98AAAAIAQAADwAAAAAAAAAAAAAAAABnBAAAZHJzL2Rvd25yZXYueG1sUEsFBgAAAAAEAAQA8wAA&#10;AHMFAAAAAA==&#10;" strokecolor="blue" strokeweight="1pt">
                      <v:textbox inset="1pt,1pt,1pt,1pt">
                        <w:txbxContent>
                          <w:p w14:paraId="2D66E265" w14:textId="77777777" w:rsidR="00E40C15" w:rsidRPr="00345FDF" w:rsidRDefault="00E40C15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2608" behindDoc="0" locked="0" layoutInCell="1" allowOverlap="1" wp14:anchorId="30CFACE9" wp14:editId="52458404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1163955</wp:posOffset>
                      </wp:positionV>
                      <wp:extent cx="182880" cy="182880"/>
                      <wp:effectExtent l="8255" t="8890" r="8890" b="8255"/>
                      <wp:wrapNone/>
                      <wp:docPr id="1427097046" name="Text Box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F080033" w14:textId="77777777" w:rsidR="00E40C15" w:rsidRPr="00345FDF" w:rsidRDefault="00E40C15">
                                  <w:pPr>
                                    <w:rPr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CFACE9" id="Text Box 55" o:spid="_x0000_s1029" type="#_x0000_t202" style="position:absolute;left:0;text-align:left;margin-left:3.05pt;margin-top:91.65pt;width:14.4pt;height:14.4pt;z-index:2516526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SfODQIAADI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x3Unzg0C&#10;AAAyBAAADgAAAAAAAAAAAAAAAAAuAgAAZHJzL2Uyb0RvYy54bWxQSwECLQAUAAYACAAAACEAXfYV&#10;X98AAAAIAQAADwAAAAAAAAAAAAAAAABnBAAAZHJzL2Rvd25yZXYueG1sUEsFBgAAAAAEAAQA8wAA&#10;AHMFAAAAAA==&#10;" strokecolor="blue" strokeweight="1pt">
                      <v:textbox inset="1pt,1pt,1pt,1pt">
                        <w:txbxContent>
                          <w:p w14:paraId="5F080033" w14:textId="77777777" w:rsidR="00E40C15" w:rsidRPr="00345FDF" w:rsidRDefault="00E40C15">
                            <w:pPr>
                              <w:rPr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3632" behindDoc="0" locked="0" layoutInCell="1" allowOverlap="1" wp14:anchorId="2A2928F5" wp14:editId="57F2CED5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889000</wp:posOffset>
                      </wp:positionV>
                      <wp:extent cx="182880" cy="182880"/>
                      <wp:effectExtent l="8255" t="10160" r="8890" b="6985"/>
                      <wp:wrapNone/>
                      <wp:docPr id="367611068" name="Text Box 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0FC979E" w14:textId="77777777" w:rsidR="00E40C15" w:rsidRPr="00345FDF" w:rsidRDefault="00E40C15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2928F5" id="Text Box 56" o:spid="_x0000_s1030" type="#_x0000_t202" style="position:absolute;left:0;text-align:left;margin-left:3.05pt;margin-top:70pt;width:14.4pt;height:14.4pt;z-index:2516536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Bkln4lDQIA&#10;ADIEAAAOAAAAAAAAAAAAAAAAAC4CAABkcnMvZTJvRG9jLnhtbFBLAQItABQABgAIAAAAIQDlo4xU&#10;3gAAAAgBAAAPAAAAAAAAAAAAAAAAAGcEAABkcnMvZG93bnJldi54bWxQSwUGAAAAAAQABADzAAAA&#10;cgUAAAAA&#10;" strokecolor="blue" strokeweight="1pt">
                      <v:textbox inset="1pt,1pt,1pt,1pt">
                        <w:txbxContent>
                          <w:p w14:paraId="50FC979E" w14:textId="77777777" w:rsidR="00E40C15" w:rsidRPr="00345FDF" w:rsidRDefault="00E40C15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4656" behindDoc="0" locked="0" layoutInCell="1" allowOverlap="1" wp14:anchorId="08150F55" wp14:editId="3B5C9DFB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8255" t="11430" r="8890" b="15240"/>
                      <wp:wrapNone/>
                      <wp:docPr id="576135995" name="Text Box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551623E" w14:textId="77777777" w:rsidR="00E40C15" w:rsidRPr="00345FDF" w:rsidRDefault="00E40C15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8150F55" id="Text Box 57" o:spid="_x0000_s1031" type="#_x0000_t202" style="position:absolute;left:0;text-align:left;margin-left:3.05pt;margin-top:46.85pt;width:14.4pt;height:14.4pt;z-index:2516546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PWHEw&#10;3gAAAAcBAAAPAAAAAAAAAAAAAAAAAGcEAABkcnMvZG93bnJldi54bWxQSwUGAAAAAAQABADzAAAA&#10;cgUAAAAA&#10;" strokecolor="blue" strokeweight="1pt">
                      <v:textbox inset="1pt,1pt,1pt,1pt">
                        <w:txbxContent>
                          <w:p w14:paraId="0551623E" w14:textId="77777777" w:rsidR="00E40C15" w:rsidRPr="00345FDF" w:rsidRDefault="00E40C15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5680" behindDoc="0" locked="0" layoutInCell="1" allowOverlap="1" wp14:anchorId="2AF9D891" wp14:editId="4B651096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8255" t="6985" r="8890" b="10160"/>
                      <wp:wrapNone/>
                      <wp:docPr id="2128382932" name="Text Box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E328FD6" w14:textId="77777777" w:rsidR="00E40C15" w:rsidRPr="00345FDF" w:rsidRDefault="00E40C15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F9D891" id="Text Box 58" o:spid="_x0000_s1032" type="#_x0000_t202" style="position:absolute;left:0;text-align:left;margin-left:3.05pt;margin-top:24.75pt;width:14.4pt;height:14.4pt;z-index:2516556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GUN5ScNAgAA&#10;MgQAAA4AAAAAAAAAAAAAAAAALgIAAGRycy9lMm9Eb2MueG1sUEsBAi0AFAAGAAgAAAAhADVMWknd&#10;AAAABgEAAA8AAAAAAAAAAAAAAAAAZwQAAGRycy9kb3ducmV2LnhtbFBLBQYAAAAABAAEAPMAAABx&#10;BQAAAAA=&#10;" strokecolor="blue" strokeweight="1pt">
                      <v:textbox inset="1pt,1pt,1pt,1pt">
                        <w:txbxContent>
                          <w:p w14:paraId="1E328FD6" w14:textId="77777777" w:rsidR="00E40C15" w:rsidRPr="00345FDF" w:rsidRDefault="00E40C15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6704" behindDoc="0" locked="0" layoutInCell="1" allowOverlap="1" wp14:anchorId="4DF5FE5A" wp14:editId="3359D1D7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8255" t="8255" r="8890" b="8890"/>
                      <wp:wrapNone/>
                      <wp:docPr id="294245900" name="Text Box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4C4B7C5" w14:textId="77777777" w:rsidR="00E40C15" w:rsidRDefault="00E40C15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F5FE5A" id="Text Box 59" o:spid="_x0000_s1033" type="#_x0000_t202" style="position:absolute;left:0;text-align:left;margin-left:3.05pt;margin-top:2.35pt;width:14.4pt;height:14.4pt;z-index:2516567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rFrpnd&#10;AAAABQEAAA8AAAAAAAAAAAAAAAAAZwQAAGRycy9kb3ducmV2LnhtbFBLBQYAAAAABAAEAPMAAABx&#10;BQAAAAA=&#10;" strokecolor="blue" strokeweight="1pt">
                      <v:textbox inset="1pt,1pt,1pt,1pt">
                        <w:txbxContent>
                          <w:p w14:paraId="14C4B7C5" w14:textId="77777777" w:rsidR="00E40C15" w:rsidRDefault="00E40C15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7728" behindDoc="0" locked="0" layoutInCell="1" allowOverlap="1" wp14:anchorId="712BAE11" wp14:editId="645762F4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1181100</wp:posOffset>
                      </wp:positionV>
                      <wp:extent cx="182880" cy="182880"/>
                      <wp:effectExtent l="12700" t="6985" r="13970" b="10160"/>
                      <wp:wrapNone/>
                      <wp:docPr id="558879490" name="Text Box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9CACECA" w14:textId="77777777" w:rsidR="00E40C15" w:rsidRDefault="00E40C15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2BAE11" id="Text Box 60" o:spid="_x0000_s1034" type="#_x0000_t202" style="position:absolute;left:0;text-align:left;margin-left:335.65pt;margin-top:93pt;width:14.4pt;height:14.4pt;z-index:2516577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" strokecolor="blue" strokeweight="1pt">
                      <v:textbox inset="1pt,1pt,1pt,1pt">
                        <w:txbxContent>
                          <w:p w14:paraId="59CACECA" w14:textId="77777777" w:rsidR="00E40C15" w:rsidRDefault="00E40C15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8752" behindDoc="0" locked="0" layoutInCell="1" allowOverlap="1" wp14:anchorId="33C1A72E" wp14:editId="2605DED3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879475</wp:posOffset>
                      </wp:positionV>
                      <wp:extent cx="182880" cy="182880"/>
                      <wp:effectExtent l="12700" t="10160" r="13970" b="6985"/>
                      <wp:wrapNone/>
                      <wp:docPr id="852218958" name="Text Box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46C0D7F" w14:textId="77777777" w:rsidR="00E40C15" w:rsidRDefault="00E40C15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3C1A72E" id="Text Box 61" o:spid="_x0000_s1035" type="#_x0000_t202" style="position:absolute;left:0;text-align:left;margin-left:335.65pt;margin-top:69.25pt;width:14.4pt;height:14.4pt;z-index:2516587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D+&#10;waAr4QAAAAsBAAAPAAAAAAAAAAAAAAAAAGcEAABkcnMvZG93bnJldi54bWxQSwUGAAAAAAQABADz&#10;AAAAdQUAAAAA&#10;" strokecolor="blue" strokeweight="1pt">
                      <v:textbox inset="1pt,1pt,1pt,1pt">
                        <w:txbxContent>
                          <w:p w14:paraId="546C0D7F" w14:textId="77777777" w:rsidR="00E40C15" w:rsidRDefault="00E40C15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9776" behindDoc="0" locked="0" layoutInCell="1" allowOverlap="1" wp14:anchorId="273763DB" wp14:editId="581BFB6D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12700" t="11430" r="13970" b="15240"/>
                      <wp:wrapNone/>
                      <wp:docPr id="34574137" name="Text Box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04EB37A" w14:textId="77777777" w:rsidR="00E40C15" w:rsidRDefault="00E40C15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3763DB" id="Text Box 62" o:spid="_x0000_s1036" type="#_x0000_t202" style="position:absolute;left:0;text-align:left;margin-left:335.65pt;margin-top:46.85pt;width:14.4pt;height:14.4pt;z-index:2516597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NLi&#10;dz/hAAAACgEAAA8AAAAAAAAAAAAAAAAAZgQAAGRycy9kb3ducmV2LnhtbFBLBQYAAAAABAAEAPMA&#10;AAB0BQAAAAA=&#10;" strokecolor="blue" strokeweight="1pt">
                      <v:textbox inset="1pt,1pt,1pt,1pt">
                        <w:txbxContent>
                          <w:p w14:paraId="504EB37A" w14:textId="77777777" w:rsidR="00E40C15" w:rsidRDefault="00E40C15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0800" behindDoc="0" locked="0" layoutInCell="1" allowOverlap="1" wp14:anchorId="12FEA1BA" wp14:editId="6DD75B1B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12700" t="6985" r="13970" b="10160"/>
                      <wp:wrapNone/>
                      <wp:docPr id="1829939235" name="Text Box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6483033" w14:textId="77777777" w:rsidR="00E40C15" w:rsidRDefault="00E40C15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2FEA1BA" id="Text Box 63" o:spid="_x0000_s1037" type="#_x0000_t202" style="position:absolute;left:0;text-align:left;margin-left:335.65pt;margin-top:24.75pt;width:14.4pt;height:14.4pt;z-index:2516608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GNu&#10;ny7hAAAACQEAAA8AAAAAAAAAAAAAAAAAZgQAAGRycy9kb3ducmV2LnhtbFBLBQYAAAAABAAEAPMA&#10;AAB0BQAAAAA=&#10;" strokecolor="blue" strokeweight="1pt">
                      <v:textbox inset="1pt,1pt,1pt,1pt">
                        <w:txbxContent>
                          <w:p w14:paraId="76483033" w14:textId="77777777" w:rsidR="00E40C15" w:rsidRDefault="00E40C15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824" behindDoc="0" locked="0" layoutInCell="1" allowOverlap="1" wp14:anchorId="4D8F15E4" wp14:editId="2DED279C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12700" t="8255" r="13970" b="8890"/>
                      <wp:wrapNone/>
                      <wp:docPr id="1951678113" name="Text Box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A6E0F69" w14:textId="77777777" w:rsidR="00E40C15" w:rsidRDefault="00E40C15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8F15E4" id="Text Box 64" o:spid="_x0000_s1038" type="#_x0000_t202" style="position:absolute;left:0;text-align:left;margin-left:336.4pt;margin-top:2.35pt;width:14.4pt;height:14.4pt;z-index:2516618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" strokecolor="blue" strokeweight="1pt">
                      <v:textbox inset="1pt,1pt,1pt,1pt">
                        <w:txbxContent>
                          <w:p w14:paraId="4A6E0F69" w14:textId="77777777" w:rsidR="00E40C15" w:rsidRDefault="00E40C15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2848" behindDoc="0" locked="0" layoutInCell="1" allowOverlap="1" wp14:anchorId="0547A3F3" wp14:editId="7475F40B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1171575</wp:posOffset>
                      </wp:positionV>
                      <wp:extent cx="182880" cy="182880"/>
                      <wp:effectExtent l="9525" t="6985" r="7620" b="10160"/>
                      <wp:wrapNone/>
                      <wp:docPr id="481511160" name="Text Box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B5204C9" w14:textId="77777777" w:rsidR="00E40C15" w:rsidRDefault="00E40C15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547A3F3" id="Text Box 65" o:spid="_x0000_s1039" type="#_x0000_t202" style="position:absolute;left:0;text-align:left;margin-left:138.9pt;margin-top:92.25pt;width:14.4pt;height:14.4pt;z-index:2516628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B2DT9C&#10;DQIAADMEAAAOAAAAAAAAAAAAAAAAAC4CAABkcnMvZTJvRG9jLnhtbFBLAQItABQABgAIAAAAIQCj&#10;OtSJ4QAAAAsBAAAPAAAAAAAAAAAAAAAAAGcEAABkcnMvZG93bnJldi54bWxQSwUGAAAAAAQABADz&#10;AAAAdQUAAAAA&#10;" strokecolor="blue" strokeweight="1pt">
                      <v:textbox inset="1pt,1pt,1pt,1pt">
                        <w:txbxContent>
                          <w:p w14:paraId="7B5204C9" w14:textId="77777777" w:rsidR="00E40C15" w:rsidRDefault="00E40C15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3872" behindDoc="0" locked="0" layoutInCell="1" allowOverlap="1" wp14:anchorId="286945C5" wp14:editId="0859A153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898525</wp:posOffset>
                      </wp:positionV>
                      <wp:extent cx="182880" cy="182880"/>
                      <wp:effectExtent l="9525" t="10160" r="7620" b="6985"/>
                      <wp:wrapNone/>
                      <wp:docPr id="1457239092" name="Text Box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48E8477" w14:textId="77777777" w:rsidR="00E40C15" w:rsidRDefault="00E40C15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86945C5" id="Text Box 66" o:spid="_x0000_s1040" type="#_x0000_t202" style="position:absolute;left:0;text-align:left;margin-left:138.9pt;margin-top:70.75pt;width:14.4pt;height:14.4pt;z-index:2516638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Ao&#10;oI7H4QAAAAsBAAAPAAAAAAAAAAAAAAAAAGcEAABkcnMvZG93bnJldi54bWxQSwUGAAAAAAQABADz&#10;AAAAdQUAAAAA&#10;" strokecolor="blue" strokeweight="1pt">
                      <v:textbox inset="1pt,1pt,1pt,1pt">
                        <w:txbxContent>
                          <w:p w14:paraId="148E8477" w14:textId="77777777" w:rsidR="00E40C15" w:rsidRDefault="00E40C15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4896" behindDoc="0" locked="0" layoutInCell="1" allowOverlap="1" wp14:anchorId="69A65BA6" wp14:editId="41FFBEAE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604520</wp:posOffset>
                      </wp:positionV>
                      <wp:extent cx="182880" cy="182880"/>
                      <wp:effectExtent l="9525" t="11430" r="7620" b="15240"/>
                      <wp:wrapNone/>
                      <wp:docPr id="1590295418" name="Text Box 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A7C7D02" w14:textId="77777777" w:rsidR="00E40C15" w:rsidRDefault="00E40C15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9A65BA6" id="Text Box 67" o:spid="_x0000_s1041" type="#_x0000_t202" style="position:absolute;left:0;text-align:left;margin-left:138.9pt;margin-top:47.6pt;width:14.4pt;height:14.4pt;z-index:2516648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0&#10;8HRQ4QAAAAoBAAAPAAAAAAAAAAAAAAAAAGcEAABkcnMvZG93bnJldi54bWxQSwUGAAAAAAQABADz&#10;AAAAdQUAAAAA&#10;" strokecolor="blue" strokeweight="1pt">
                      <v:textbox inset="1pt,1pt,1pt,1pt">
                        <w:txbxContent>
                          <w:p w14:paraId="3A7C7D02" w14:textId="77777777" w:rsidR="00E40C15" w:rsidRDefault="00E40C15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5920" behindDoc="0" locked="0" layoutInCell="1" allowOverlap="1" wp14:anchorId="2E16DB47" wp14:editId="638CE84B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9525" t="6985" r="7620" b="10160"/>
                      <wp:wrapNone/>
                      <wp:docPr id="1093717233" name="Text Box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4D47CE8" w14:textId="77777777" w:rsidR="00E40C15" w:rsidRPr="00345FDF" w:rsidRDefault="00E40C15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E16DB47" id="Text Box 68" o:spid="_x0000_s1042" type="#_x0000_t202" style="position:absolute;left:0;text-align:left;margin-left:138.9pt;margin-top:24.75pt;width:14.4pt;height:14.4pt;z-index:2516659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CD&#10;8T794QAAAAkBAAAPAAAAAAAAAAAAAAAAAGcEAABkcnMvZG93bnJldi54bWxQSwUGAAAAAAQABADz&#10;AAAAdQUAAAAA&#10;" strokecolor="blue" strokeweight="1pt">
                      <v:textbox inset="1pt,1pt,1pt,1pt">
                        <w:txbxContent>
                          <w:p w14:paraId="54D47CE8" w14:textId="77777777" w:rsidR="00E40C15" w:rsidRPr="00345FDF" w:rsidRDefault="00E40C15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6944" behindDoc="0" locked="0" layoutInCell="1" allowOverlap="1" wp14:anchorId="3DE702D1" wp14:editId="48E4D169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9525" t="8255" r="7620" b="8890"/>
                      <wp:wrapNone/>
                      <wp:docPr id="2092844913" name="Text Box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6C8BF8C" w14:textId="77777777" w:rsidR="00E40C15" w:rsidRPr="00345FDF" w:rsidRDefault="00E40C15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DE702D1" id="Text Box 69" o:spid="_x0000_s1043" type="#_x0000_t202" style="position:absolute;left:0;text-align:left;margin-left:138.9pt;margin-top:2.35pt;width:14.4pt;height:14.4pt;z-index:2516669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" strokecolor="blue" strokeweight="1pt">
                      <v:textbox inset="1pt,1pt,1pt,1pt">
                        <w:txbxContent>
                          <w:p w14:paraId="76C8BF8C" w14:textId="77777777" w:rsidR="00E40C15" w:rsidRPr="00345FDF" w:rsidRDefault="00E40C15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79C64EF1" w14:textId="77777777" w:rsidR="00E40C15" w:rsidRDefault="00E40C15" w:rsidP="00E40C15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44FA9EE0" w14:textId="77777777" w:rsidR="00E40C15" w:rsidRDefault="00E40C15" w:rsidP="00E40C15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9AA46B0" w14:textId="77777777" w:rsidR="00E40C15" w:rsidRDefault="00E40C15" w:rsidP="00E40C1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1DB0A28" w14:textId="47CF6032" w:rsidR="00E40C15" w:rsidRDefault="00E40C15" w:rsidP="00E40C15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37B5561" w14:textId="77777777" w:rsidR="00E40C15" w:rsidRDefault="00E40C15" w:rsidP="00E40C15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51FB16AB" w14:textId="6D87431A" w:rsidR="00E40C15" w:rsidRDefault="00E40C15" w:rsidP="00E40C15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E40C15" w14:paraId="30F0C76E" w14:textId="77777777" w:rsidTr="00046EDC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7A46413" w14:textId="77777777" w:rsidR="00E40C15" w:rsidRDefault="00E40C15" w:rsidP="00E40C1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039E698" w14:textId="089FFD4E" w:rsidR="00E40C15" w:rsidRDefault="00E40C15" w:rsidP="00E40C15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78DFFD5" w14:textId="77777777" w:rsidR="00E40C15" w:rsidRDefault="00E40C15" w:rsidP="00E40C15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</w:p>
          <w:p w14:paraId="0885F47A" w14:textId="5D9C53D6" w:rsidR="00E40C15" w:rsidRDefault="00E40C15" w:rsidP="00E40C15">
            <w:pPr>
              <w:pStyle w:val="Heading5"/>
              <w:snapToGrid w:val="0"/>
              <w:ind w:left="0"/>
              <w:rPr>
                <w:rFonts w:ascii="Arial Narrow" w:hAnsi="Arial Narrow"/>
                <w:bCs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6009F6D" w14:textId="7D8B3694" w:rsidR="00E40C15" w:rsidRDefault="00E40C15" w:rsidP="00E40C15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E40C15" w14:paraId="508BB04E" w14:textId="77777777" w:rsidTr="00046EDC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530F180D" w14:textId="77777777" w:rsidR="00E40C15" w:rsidRDefault="00E40C15" w:rsidP="00E40C1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5AE2991" w14:textId="051A7A4D" w:rsidR="00E40C15" w:rsidRDefault="00E40C15" w:rsidP="00E40C15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1F4646EB" w14:textId="77777777" w:rsidR="00E40C15" w:rsidRDefault="00E40C15" w:rsidP="00E40C1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FF2667C" w14:textId="661B66A2" w:rsidR="00E40C15" w:rsidRDefault="00E40C15" w:rsidP="00E40C15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1526224" w14:textId="7B68A022" w:rsidR="00E40C15" w:rsidRDefault="00E40C15" w:rsidP="00E40C15">
            <w:pPr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E40C15" w14:paraId="6CF4A271" w14:textId="77777777" w:rsidTr="00046EDC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20A1F2C1" w14:textId="77777777" w:rsidR="00E40C15" w:rsidRPr="008E5F42" w:rsidRDefault="00E40C15" w:rsidP="00E40C15">
            <w:pPr>
              <w:pStyle w:val="Heading6"/>
              <w:ind w:left="0"/>
              <w:rPr>
                <w:rFonts w:ascii="Arial Narrow" w:hAnsi="Arial Narrow"/>
                <w:sz w:val="10"/>
                <w:szCs w:val="10"/>
              </w:rPr>
            </w:pPr>
            <w:r>
              <w:rPr>
                <w:rFonts w:ascii="Arial Narrow" w:hAnsi="Arial Narrow"/>
              </w:rPr>
              <w:t xml:space="preserve">        </w:t>
            </w:r>
          </w:p>
          <w:p w14:paraId="19F78724" w14:textId="7FEAA8C1" w:rsidR="00E40C15" w:rsidRPr="00103BD7" w:rsidRDefault="00E40C15" w:rsidP="00E40C15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  <w:szCs w:val="18"/>
                <w:lang w:val="id-ID"/>
              </w:rPr>
            </w:pPr>
            <w:r>
              <w:rPr>
                <w:rFonts w:ascii="Arial Narrow" w:hAnsi="Arial Narrow"/>
              </w:rPr>
              <w:t xml:space="preserve">        </w:t>
            </w:r>
            <w:r w:rsidRPr="00A43AE4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39A42219" w14:textId="77777777" w:rsidR="00E40C15" w:rsidRDefault="00E40C15" w:rsidP="00E40C1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7E370E80" w14:textId="685901BA" w:rsidR="00E40C15" w:rsidRDefault="00E40C15" w:rsidP="00E40C15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13442D5" w14:textId="34753142" w:rsidR="00E40C15" w:rsidRDefault="00E40C15" w:rsidP="00E40C15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</w:p>
        </w:tc>
      </w:tr>
      <w:tr w:rsidR="00E40C15" w14:paraId="2B6F578B" w14:textId="77777777" w:rsidTr="00046EDC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7F216FD" w14:textId="77777777" w:rsidR="00E40C15" w:rsidRPr="008E5F42" w:rsidRDefault="00E40C15" w:rsidP="00E40C15">
            <w:pPr>
              <w:pStyle w:val="Heading6"/>
              <w:ind w:left="0"/>
              <w:rPr>
                <w:rFonts w:ascii="Arial Narrow" w:hAnsi="Arial Narrow"/>
                <w:b w:val="0"/>
                <w:sz w:val="10"/>
                <w:szCs w:val="10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</w:p>
          <w:p w14:paraId="6C5431FA" w14:textId="3D68959E" w:rsidR="00E40C15" w:rsidRDefault="00E40C15" w:rsidP="00E40C15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  <w:r w:rsidRPr="00921079">
              <w:rPr>
                <w:rFonts w:ascii="Arial Narrow" w:hAnsi="Arial Narrow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A5DCB05" w14:textId="77777777" w:rsidR="00E40C15" w:rsidRDefault="00E40C15" w:rsidP="00E40C1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3B5DC74A" w14:textId="7B427CEB" w:rsidR="00E40C15" w:rsidRDefault="00E40C15" w:rsidP="00E40C15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2DB43D0" w14:textId="77777777" w:rsidR="00E40C15" w:rsidRDefault="00E40C15" w:rsidP="00E40C15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53EFA3E5" w14:textId="30C522C8" w:rsidR="00E40C15" w:rsidRDefault="00E40C15" w:rsidP="00E40C15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E40C15" w14:paraId="73CB5FA1" w14:textId="77777777" w:rsidTr="00046EDC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085725D5" w14:textId="77777777" w:rsidR="00E40C15" w:rsidRDefault="00E40C15" w:rsidP="00E40C1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91E8477" w14:textId="12530DFC" w:rsidR="00E40C15" w:rsidRDefault="00E40C15" w:rsidP="00E40C15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4CB05544" w14:textId="5ADFF9DF" w:rsidR="00E40C15" w:rsidRDefault="0093301E" w:rsidP="00E40C15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7968" behindDoc="0" locked="0" layoutInCell="1" allowOverlap="1" wp14:anchorId="6245578E" wp14:editId="56E99AAE">
                      <wp:simplePos x="0" y="0"/>
                      <wp:positionH relativeFrom="margin">
                        <wp:posOffset>89535</wp:posOffset>
                      </wp:positionH>
                      <wp:positionV relativeFrom="paragraph">
                        <wp:posOffset>59055</wp:posOffset>
                      </wp:positionV>
                      <wp:extent cx="170180" cy="170180"/>
                      <wp:effectExtent l="12700" t="11430" r="7620" b="8890"/>
                      <wp:wrapNone/>
                      <wp:docPr id="2073879773" name="Text Box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93CCDD0" w14:textId="77777777" w:rsidR="00E40C15" w:rsidRPr="00345FDF" w:rsidRDefault="00E40C15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45578E" id="Text Box 70" o:spid="_x0000_s1044" type="#_x0000_t202" style="position:absolute;left:0;text-align:left;margin-left:7.05pt;margin-top:4.65pt;width:13.4pt;height:13.4pt;z-index:2516679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NVG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" strokecolor="blue" strokeweight="1pt">
                      <v:textbox inset="1pt,1pt,1pt,1pt">
                        <w:txbxContent>
                          <w:p w14:paraId="193CCDD0" w14:textId="77777777" w:rsidR="00E40C15" w:rsidRPr="00345FDF" w:rsidRDefault="00E40C15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4BBEC792" w14:textId="174C3977" w:rsidR="00E40C15" w:rsidRDefault="00E40C15" w:rsidP="00E40C15">
            <w:pPr>
              <w:ind w:left="459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38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23C3EE17" w14:textId="77777777" w:rsidR="00E40C15" w:rsidRDefault="00E40C15" w:rsidP="00E40C15">
            <w:pPr>
              <w:snapToGrid w:val="0"/>
              <w:rPr>
                <w:b/>
                <w:color w:val="0000FF"/>
                <w:sz w:val="16"/>
              </w:rPr>
            </w:pPr>
          </w:p>
          <w:p w14:paraId="2E91C0C6" w14:textId="77777777" w:rsidR="00E40C15" w:rsidRDefault="00E40C15" w:rsidP="00E40C15">
            <w:pPr>
              <w:rPr>
                <w:b/>
                <w:color w:val="0000FF"/>
                <w:sz w:val="16"/>
              </w:rPr>
            </w:pPr>
          </w:p>
          <w:p w14:paraId="08C11EE8" w14:textId="77777777" w:rsidR="00E40C15" w:rsidRDefault="00E40C15" w:rsidP="00E40C15">
            <w:pPr>
              <w:rPr>
                <w:b/>
                <w:color w:val="0000FF"/>
                <w:sz w:val="16"/>
              </w:rPr>
            </w:pPr>
          </w:p>
        </w:tc>
      </w:tr>
      <w:tr w:rsidR="00E40C15" w:rsidRPr="00103BD7" w14:paraId="56FC7B2A" w14:textId="77777777" w:rsidTr="00046EDC">
        <w:trPr>
          <w:trHeight w:hRule="exact" w:val="1704"/>
        </w:trPr>
        <w:tc>
          <w:tcPr>
            <w:tcW w:w="9638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5C2089EA" w14:textId="17641961" w:rsidR="00E40C15" w:rsidRPr="00103BD7" w:rsidRDefault="0093301E" w:rsidP="00E40C15">
            <w:pPr>
              <w:snapToGrid w:val="0"/>
              <w:ind w:left="459"/>
              <w:rPr>
                <w:color w:val="0000FF"/>
              </w:rPr>
            </w:pPr>
            <w:r>
              <w:rPr>
                <w:noProof/>
                <w:color w:val="0000FF"/>
              </w:rPr>
              <mc:AlternateContent>
                <mc:Choice Requires="wpg">
                  <w:drawing>
                    <wp:anchor distT="0" distB="0" distL="0" distR="0" simplePos="0" relativeHeight="251649536" behindDoc="0" locked="0" layoutInCell="1" allowOverlap="1" wp14:anchorId="0F9281FF" wp14:editId="084342BE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5715" t="11430" r="12700" b="13335"/>
                      <wp:wrapNone/>
                      <wp:docPr id="1707401266" name="Group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78802989" name="Line 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7066243" name="Line 4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0629510" name="Line 4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544837537" name="Group 4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839653375" name="Line 4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747815998" name="Line 4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355015134" name="Line 4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83103110" name="Line 47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38429320" name="Line 4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2935603" name="Line 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75679414" name="Line 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18699591" name="Line 5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6937128" name="Line 5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610C605" id="Group 39" o:spid="_x0000_s1026" style="position:absolute;margin-left:4.35pt;margin-top:3pt;width:459.8pt;height:58.05pt;z-index:251649536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">
                      <v:line id="Line 40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" strokecolor="blue" strokeweight=".51pt">
                        <v:stroke joinstyle="miter"/>
                      </v:line>
                      <v:line id="Line 41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" strokecolor="blue" strokeweight=".51pt">
                        <v:stroke joinstyle="miter"/>
                      </v:line>
                      <v:line id="Line 42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" strokecolor="blue" strokeweight=".51pt">
                        <v:stroke joinstyle="miter"/>
                      </v:line>
                      <v:group id="Group 43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">
                        <v:line id="Line 44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" strokecolor="blue" strokeweight=".51pt">
                          <v:stroke joinstyle="miter"/>
                        </v:line>
                        <v:line id="Line 45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" strokecolor="blue" strokeweight=".51pt">
                          <v:stroke joinstyle="miter"/>
                        </v:line>
                      </v:group>
                      <v:line id="Line 46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" strokecolor="blue" strokeweight=".51pt">
                        <v:stroke joinstyle="miter"/>
                      </v:line>
                      <v:line id="Line 47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" strokecolor="blue" strokeweight=".51pt">
                        <v:stroke joinstyle="miter"/>
                      </v:line>
                      <v:line id="Line 48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" strokecolor="blue" strokeweight=".51pt">
                        <v:stroke joinstyle="miter"/>
                      </v:line>
                      <v:line id="Line 49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" strokecolor="blue" strokeweight=".51pt">
                        <v:stroke joinstyle="miter"/>
                      </v:line>
                      <v:line id="Line 50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" strokecolor="blue" strokeweight=".51pt">
                        <v:stroke joinstyle="miter"/>
                      </v:line>
                      <v:line id="Line 51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" strokecolor="blue" strokeweight=".51pt">
                        <v:stroke joinstyle="miter"/>
                      </v:line>
                      <v:line id="Line 52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  <w:r w:rsidR="00E40C15" w:rsidRPr="00103BD7">
              <w:rPr>
                <w:color w:val="0000FF"/>
              </w:rPr>
              <w:t xml:space="preserve"> </w:t>
            </w:r>
          </w:p>
          <w:p w14:paraId="6757BB89" w14:textId="77777777" w:rsidR="00E40C15" w:rsidRPr="00103BD7" w:rsidRDefault="00E40C15" w:rsidP="00E40C15">
            <w:pPr>
              <w:ind w:left="459"/>
              <w:rPr>
                <w:color w:val="0000FF"/>
              </w:rPr>
            </w:pPr>
          </w:p>
          <w:p w14:paraId="2BC25555" w14:textId="77777777" w:rsidR="00E40C15" w:rsidRPr="00103BD7" w:rsidRDefault="00E40C15" w:rsidP="00E40C15">
            <w:pPr>
              <w:rPr>
                <w:color w:val="0000FF"/>
              </w:rPr>
            </w:pPr>
          </w:p>
          <w:p w14:paraId="59505A32" w14:textId="77777777" w:rsidR="00E40C15" w:rsidRPr="00103BD7" w:rsidRDefault="00E40C15" w:rsidP="00E40C15">
            <w:pPr>
              <w:rPr>
                <w:color w:val="0000FF"/>
              </w:rPr>
            </w:pPr>
          </w:p>
          <w:p w14:paraId="7AA11277" w14:textId="77777777" w:rsidR="00E40C15" w:rsidRPr="00103BD7" w:rsidRDefault="00E40C15" w:rsidP="00E40C15">
            <w:pPr>
              <w:pStyle w:val="Heading2"/>
              <w:ind w:left="0"/>
              <w:rPr>
                <w:color w:val="0000FF"/>
              </w:rPr>
            </w:pPr>
          </w:p>
          <w:p w14:paraId="104E6B6D" w14:textId="77777777" w:rsidR="00E40C15" w:rsidRPr="00103BD7" w:rsidRDefault="00E40C15" w:rsidP="00E40C15">
            <w:pPr>
              <w:pStyle w:val="Heading2"/>
              <w:ind w:left="0"/>
              <w:rPr>
                <w:color w:val="0000FF"/>
              </w:rPr>
            </w:pPr>
            <w:r w:rsidRPr="00103BD7">
              <w:rPr>
                <w:color w:val="0000FF"/>
              </w:rPr>
              <w:t xml:space="preserve">                </w:t>
            </w:r>
          </w:p>
          <w:p w14:paraId="2B7BE261" w14:textId="77777777" w:rsidR="00E40C15" w:rsidRPr="00103BD7" w:rsidRDefault="00E40C15" w:rsidP="00E40C15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2DE8CC90" w14:textId="418ACA83" w:rsidR="00E40C15" w:rsidRPr="00432E53" w:rsidRDefault="00E40C15" w:rsidP="00432E53">
            <w:pPr>
              <w:pStyle w:val="Heading2"/>
              <w:ind w:left="0"/>
              <w:rPr>
                <w:color w:val="0000FF"/>
              </w:rPr>
            </w:pPr>
            <w:r w:rsidRPr="00103BD7">
              <w:rPr>
                <w:color w:val="0000FF"/>
              </w:rPr>
              <w:t xml:space="preserve">                           </w:t>
            </w:r>
            <w:proofErr w:type="gramStart"/>
            <w:r w:rsidRPr="00103BD7">
              <w:rPr>
                <w:color w:val="0000FF"/>
              </w:rPr>
              <w:t>CAP  ASLI</w:t>
            </w:r>
            <w:proofErr w:type="gramEnd"/>
            <w:r w:rsidRPr="00103BD7">
              <w:rPr>
                <w:color w:val="0000FF"/>
              </w:rPr>
              <w:t xml:space="preserve"> / SALINAN DI SINI                                      </w:t>
            </w:r>
            <w:proofErr w:type="gramStart"/>
            <w:r w:rsidRPr="00103BD7">
              <w:rPr>
                <w:color w:val="0000FF"/>
              </w:rPr>
              <w:t>CAP  TERKENDALI</w:t>
            </w:r>
            <w:proofErr w:type="gramEnd"/>
            <w:r w:rsidRPr="00103BD7">
              <w:rPr>
                <w:color w:val="0000FF"/>
              </w:rPr>
              <w:t xml:space="preserve"> / TIDAK TERKENDALI DI SINI                                                </w:t>
            </w:r>
            <w:r w:rsidR="00432E53">
              <w:rPr>
                <w:color w:val="0000FF"/>
              </w:rPr>
              <w:t xml:space="preserve">          CAP KADALUARSA DI SIN</w:t>
            </w:r>
          </w:p>
        </w:tc>
      </w:tr>
    </w:tbl>
    <w:p w14:paraId="2F0DE5B5" w14:textId="77777777" w:rsidR="0075731E" w:rsidRPr="00E40C15" w:rsidRDefault="00DF17BA">
      <w:pPr>
        <w:rPr>
          <w:color w:val="0000FF"/>
          <w:lang w:val="de-DE"/>
        </w:rPr>
        <w:sectPr w:rsidR="0075731E" w:rsidRPr="00E40C15" w:rsidSect="00447930"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103BD7">
        <w:rPr>
          <w:rFonts w:ascii="Wingdings" w:hAnsi="Wingdings"/>
          <w:color w:val="0000FF"/>
          <w:sz w:val="18"/>
        </w:rPr>
        <w:sym w:font="Wingdings" w:char="F0FE"/>
      </w:r>
      <w:r w:rsidRPr="00E40C15">
        <w:rPr>
          <w:color w:val="0000FF"/>
          <w:sz w:val="18"/>
          <w:lang w:val="de-DE"/>
        </w:rPr>
        <w:t xml:space="preserve"> Penerima Salinan Terkendali</w:t>
      </w:r>
      <w:r w:rsidRPr="00E40C15">
        <w:rPr>
          <w:color w:val="0000FF"/>
          <w:sz w:val="18"/>
          <w:lang w:val="de-DE"/>
        </w:rPr>
        <w:tab/>
      </w:r>
      <w:r w:rsidRPr="00E40C15">
        <w:rPr>
          <w:color w:val="0000FF"/>
          <w:sz w:val="18"/>
          <w:lang w:val="de-DE"/>
        </w:rPr>
        <w:tab/>
      </w:r>
      <w:r w:rsidRPr="00E40C15">
        <w:rPr>
          <w:color w:val="0000FF"/>
          <w:sz w:val="18"/>
          <w:lang w:val="de-DE"/>
        </w:rPr>
        <w:tab/>
      </w:r>
      <w:r w:rsidRPr="00E40C15">
        <w:rPr>
          <w:color w:val="0000FF"/>
          <w:sz w:val="18"/>
          <w:lang w:val="de-DE"/>
        </w:rPr>
        <w:tab/>
        <w:t xml:space="preserve">    Garis Bawah Menunjukkan Pemegang Dokumen ini</w:t>
      </w:r>
    </w:p>
    <w:p w14:paraId="4332165D" w14:textId="77777777" w:rsidR="00F87A69" w:rsidRPr="00E40C15" w:rsidRDefault="00F87A69">
      <w:pPr>
        <w:rPr>
          <w:rFonts w:ascii="Arial Narrow" w:hAnsi="Arial Narrow"/>
          <w:b/>
          <w:lang w:val="de-DE"/>
        </w:rPr>
      </w:pPr>
    </w:p>
    <w:tbl>
      <w:tblPr>
        <w:tblW w:w="978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67"/>
        <w:gridCol w:w="709"/>
        <w:gridCol w:w="851"/>
        <w:gridCol w:w="7654"/>
      </w:tblGrid>
      <w:tr w:rsidR="00CD47B5" w14:paraId="183A39E6" w14:textId="77777777" w:rsidTr="00F45201">
        <w:trPr>
          <w:cantSplit/>
        </w:trPr>
        <w:tc>
          <w:tcPr>
            <w:tcW w:w="567" w:type="dxa"/>
          </w:tcPr>
          <w:p w14:paraId="7390BDCE" w14:textId="77777777" w:rsidR="00F87A69" w:rsidRPr="000103CB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0103CB">
              <w:rPr>
                <w:rFonts w:ascii="Arial Narrow" w:hAnsi="Arial Narrow"/>
                <w:b/>
                <w:color w:val="000000"/>
                <w:sz w:val="26"/>
                <w:szCs w:val="26"/>
              </w:rPr>
              <w:t>1.</w:t>
            </w:r>
          </w:p>
        </w:tc>
        <w:tc>
          <w:tcPr>
            <w:tcW w:w="9214" w:type="dxa"/>
            <w:gridSpan w:val="3"/>
          </w:tcPr>
          <w:p w14:paraId="12CE87BE" w14:textId="77777777" w:rsidR="00F87A69" w:rsidRPr="000103CB" w:rsidRDefault="00DF17BA" w:rsidP="00103BD7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0103CB">
              <w:rPr>
                <w:rFonts w:ascii="Arial Narrow" w:hAnsi="Arial Narrow"/>
                <w:sz w:val="26"/>
                <w:szCs w:val="26"/>
              </w:rPr>
              <w:t>RUANG LINGKUP</w:t>
            </w:r>
          </w:p>
        </w:tc>
      </w:tr>
      <w:tr w:rsidR="00CD47B5" w14:paraId="72B65796" w14:textId="77777777" w:rsidTr="00F45201">
        <w:trPr>
          <w:cantSplit/>
        </w:trPr>
        <w:tc>
          <w:tcPr>
            <w:tcW w:w="567" w:type="dxa"/>
          </w:tcPr>
          <w:p w14:paraId="0CCBF709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9214" w:type="dxa"/>
            <w:gridSpan w:val="3"/>
          </w:tcPr>
          <w:p w14:paraId="07D0DCE1" w14:textId="76A832E2" w:rsidR="00F87A69" w:rsidRPr="000103CB" w:rsidRDefault="00DF17BA" w:rsidP="00161537">
            <w:pPr>
              <w:pStyle w:val="BodyText2"/>
              <w:tabs>
                <w:tab w:val="left" w:pos="426"/>
              </w:tabs>
              <w:rPr>
                <w:rFonts w:ascii="Arial Narrow" w:hAnsi="Arial Narrow"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szCs w:val="22"/>
              </w:rPr>
              <w:t>Prosedur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ini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digunakan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untuk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elaksanaan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emberian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status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terhadap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seluruh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  (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Kursi</w:t>
            </w:r>
            <w:proofErr w:type="spellEnd"/>
            <w:r w:rsidR="00161537">
              <w:rPr>
                <w:rFonts w:ascii="Arial Narrow" w:hAnsi="Arial Narrow"/>
                <w:szCs w:val="22"/>
              </w:rPr>
              <w:t>,</w:t>
            </w:r>
            <w:r w:rsidRPr="000103CB">
              <w:rPr>
                <w:rFonts w:ascii="Arial Narrow" w:hAnsi="Arial Narrow"/>
                <w:szCs w:val="22"/>
              </w:rPr>
              <w:t xml:space="preserve"> </w:t>
            </w:r>
            <w:r w:rsidR="00CD210D">
              <w:rPr>
                <w:rFonts w:ascii="Arial Narrow" w:hAnsi="Arial Narrow"/>
                <w:szCs w:val="22"/>
              </w:rPr>
              <w:t xml:space="preserve">Meja, Rak, </w:t>
            </w:r>
            <w:proofErr w:type="spellStart"/>
            <w:r w:rsidR="00CD210D">
              <w:rPr>
                <w:rFonts w:ascii="Arial Narrow" w:hAnsi="Arial Narrow"/>
                <w:szCs w:val="22"/>
              </w:rPr>
              <w:t>Lemari.</w:t>
            </w:r>
            <w:r w:rsidRPr="000103CB">
              <w:rPr>
                <w:rFonts w:ascii="Arial Narrow" w:hAnsi="Arial Narrow"/>
                <w:szCs w:val="22"/>
              </w:rPr>
              <w:t>Nursing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Bed</w:t>
            </w:r>
            <w:r w:rsidR="00161537">
              <w:rPr>
                <w:rFonts w:ascii="Arial Narrow" w:hAnsi="Arial Narrow"/>
                <w:szCs w:val="22"/>
              </w:rPr>
              <w:t xml:space="preserve">, dan </w:t>
            </w:r>
            <w:proofErr w:type="spellStart"/>
            <w:r w:rsidR="00CD210D">
              <w:rPr>
                <w:rFonts w:ascii="Arial Narrow" w:hAnsi="Arial Narrow"/>
                <w:szCs w:val="22"/>
              </w:rPr>
              <w:t>Airmate</w:t>
            </w:r>
            <w:proofErr w:type="spellEnd"/>
            <w:r w:rsidR="00F74A4D">
              <w:rPr>
                <w:rFonts w:ascii="Arial Narrow" w:hAnsi="Arial Narrow"/>
                <w:szCs w:val="22"/>
              </w:rPr>
              <w:t xml:space="preserve"> </w:t>
            </w:r>
            <w:r w:rsidR="00161537">
              <w:rPr>
                <w:rFonts w:ascii="Arial Narrow" w:hAnsi="Arial Narrow"/>
                <w:szCs w:val="22"/>
              </w:rPr>
              <w:t>C-PRO</w:t>
            </w:r>
            <w:r w:rsidRPr="000103CB">
              <w:rPr>
                <w:rFonts w:ascii="Arial Narrow" w:hAnsi="Arial Narrow"/>
                <w:szCs w:val="22"/>
              </w:rPr>
              <w:t xml:space="preserve"> ) yang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sudah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diinspeksi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dites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berada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di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lingk</w:t>
            </w:r>
            <w:r w:rsidR="005F03EB">
              <w:rPr>
                <w:rFonts w:ascii="Arial Narrow" w:hAnsi="Arial Narrow"/>
                <w:szCs w:val="22"/>
              </w:rPr>
              <w:t>ungan</w:t>
            </w:r>
            <w:proofErr w:type="spellEnd"/>
            <w:r w:rsidR="005F03EB">
              <w:rPr>
                <w:rFonts w:ascii="Arial Narrow" w:hAnsi="Arial Narrow"/>
                <w:szCs w:val="22"/>
              </w:rPr>
              <w:t xml:space="preserve"> PT. Chitose Internasional </w:t>
            </w:r>
            <w:proofErr w:type="spellStart"/>
            <w:r w:rsidR="005F03EB">
              <w:rPr>
                <w:rFonts w:ascii="Arial Narrow" w:hAnsi="Arial Narrow"/>
                <w:szCs w:val="22"/>
              </w:rPr>
              <w:t>Tbk</w:t>
            </w:r>
            <w:proofErr w:type="spellEnd"/>
            <w:r w:rsidR="005F03EB">
              <w:rPr>
                <w:rFonts w:ascii="Arial Narrow" w:hAnsi="Arial Narrow"/>
                <w:szCs w:val="22"/>
              </w:rPr>
              <w:t>.</w:t>
            </w:r>
          </w:p>
        </w:tc>
      </w:tr>
      <w:tr w:rsidR="00CD47B5" w14:paraId="5E134256" w14:textId="77777777" w:rsidTr="00F45201">
        <w:trPr>
          <w:cantSplit/>
        </w:trPr>
        <w:tc>
          <w:tcPr>
            <w:tcW w:w="567" w:type="dxa"/>
          </w:tcPr>
          <w:p w14:paraId="584B0A01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9214" w:type="dxa"/>
            <w:gridSpan w:val="3"/>
          </w:tcPr>
          <w:p w14:paraId="0EB55890" w14:textId="77777777" w:rsidR="00F87A69" w:rsidRPr="000103CB" w:rsidRDefault="00F87A69">
            <w:pPr>
              <w:rPr>
                <w:rFonts w:ascii="Arial Narrow" w:hAnsi="Arial Narrow"/>
                <w:szCs w:val="22"/>
              </w:rPr>
            </w:pPr>
          </w:p>
        </w:tc>
      </w:tr>
      <w:tr w:rsidR="00CD47B5" w14:paraId="3203F171" w14:textId="77777777" w:rsidTr="00F45201">
        <w:trPr>
          <w:cantSplit/>
        </w:trPr>
        <w:tc>
          <w:tcPr>
            <w:tcW w:w="567" w:type="dxa"/>
          </w:tcPr>
          <w:p w14:paraId="23E4B5A9" w14:textId="77777777" w:rsidR="00F87A69" w:rsidRPr="000103CB" w:rsidRDefault="000103CB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0103CB">
              <w:rPr>
                <w:rFonts w:ascii="Arial Narrow" w:hAnsi="Arial Narrow"/>
                <w:b/>
                <w:color w:val="000000"/>
                <w:sz w:val="26"/>
                <w:szCs w:val="26"/>
              </w:rPr>
              <w:t>2.</w:t>
            </w:r>
          </w:p>
        </w:tc>
        <w:tc>
          <w:tcPr>
            <w:tcW w:w="9214" w:type="dxa"/>
            <w:gridSpan w:val="3"/>
          </w:tcPr>
          <w:p w14:paraId="1819D4C3" w14:textId="77777777" w:rsidR="007B287D" w:rsidRPr="007B287D" w:rsidRDefault="00F87A69" w:rsidP="00103BD7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0103CB">
              <w:rPr>
                <w:rFonts w:ascii="Arial Narrow" w:hAnsi="Arial Narrow"/>
                <w:sz w:val="26"/>
                <w:szCs w:val="26"/>
              </w:rPr>
              <w:t>TUJUAN</w:t>
            </w:r>
          </w:p>
        </w:tc>
      </w:tr>
      <w:tr w:rsidR="00CD47B5" w14:paraId="743BE839" w14:textId="77777777" w:rsidTr="00F45201">
        <w:trPr>
          <w:cantSplit/>
        </w:trPr>
        <w:tc>
          <w:tcPr>
            <w:tcW w:w="567" w:type="dxa"/>
          </w:tcPr>
          <w:p w14:paraId="5C524328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9214" w:type="dxa"/>
            <w:gridSpan w:val="3"/>
          </w:tcPr>
          <w:p w14:paraId="5AE73DD5" w14:textId="77777777" w:rsidR="00F87A69" w:rsidRPr="000103CB" w:rsidRDefault="00DF17BA">
            <w:pPr>
              <w:tabs>
                <w:tab w:val="left" w:pos="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sedur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i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maksudk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unt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:</w:t>
            </w:r>
          </w:p>
        </w:tc>
      </w:tr>
      <w:tr w:rsidR="00CD47B5" w14:paraId="0F63D8AE" w14:textId="77777777" w:rsidTr="00F45201">
        <w:tc>
          <w:tcPr>
            <w:tcW w:w="567" w:type="dxa"/>
          </w:tcPr>
          <w:p w14:paraId="3948B65D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588D7BE" w14:textId="77777777" w:rsidR="00F87A69" w:rsidRPr="00103BD7" w:rsidRDefault="00DF17BA" w:rsidP="00103BD7">
            <w:pPr>
              <w:tabs>
                <w:tab w:val="left" w:pos="426"/>
              </w:tabs>
              <w:rPr>
                <w:rFonts w:ascii="Arial Narrow" w:hAnsi="Arial Narrow"/>
                <w:szCs w:val="22"/>
              </w:rPr>
            </w:pPr>
            <w:r w:rsidRPr="00103BD7">
              <w:rPr>
                <w:rFonts w:ascii="Arial Narrow" w:hAnsi="Arial Narrow"/>
                <w:szCs w:val="22"/>
              </w:rPr>
              <w:t>2.1.</w:t>
            </w:r>
          </w:p>
        </w:tc>
        <w:tc>
          <w:tcPr>
            <w:tcW w:w="8505" w:type="dxa"/>
            <w:gridSpan w:val="2"/>
          </w:tcPr>
          <w:p w14:paraId="5DC95236" w14:textId="77777777" w:rsidR="00F87A69" w:rsidRPr="00103BD7" w:rsidRDefault="00DF17BA" w:rsidP="00CD210D">
            <w:pPr>
              <w:pStyle w:val="BodyText"/>
              <w:tabs>
                <w:tab w:val="left" w:pos="810"/>
              </w:tabs>
              <w:jc w:val="both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Memudahka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peng-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identifikasia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antara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roduk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yang lulus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atau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idak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lulus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inspek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dan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es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.</w:t>
            </w:r>
          </w:p>
        </w:tc>
      </w:tr>
      <w:tr w:rsidR="00CD47B5" w14:paraId="0B548621" w14:textId="77777777" w:rsidTr="00F45201">
        <w:trPr>
          <w:cantSplit/>
        </w:trPr>
        <w:tc>
          <w:tcPr>
            <w:tcW w:w="567" w:type="dxa"/>
          </w:tcPr>
          <w:p w14:paraId="047C56BE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1186E19" w14:textId="77777777" w:rsidR="00F87A69" w:rsidRPr="00103BD7" w:rsidRDefault="00DF17BA" w:rsidP="00103BD7">
            <w:pPr>
              <w:pStyle w:val="Heading3"/>
              <w:jc w:val="left"/>
              <w:rPr>
                <w:rFonts w:ascii="Arial Narrow" w:hAnsi="Arial Narrow"/>
                <w:i w:val="0"/>
                <w:color w:val="auto"/>
                <w:sz w:val="22"/>
                <w:szCs w:val="22"/>
              </w:rPr>
            </w:pPr>
            <w:r w:rsidRPr="00103BD7">
              <w:rPr>
                <w:rFonts w:ascii="Arial Narrow" w:hAnsi="Arial Narrow"/>
                <w:b w:val="0"/>
                <w:i w:val="0"/>
                <w:color w:val="auto"/>
                <w:sz w:val="22"/>
                <w:szCs w:val="22"/>
              </w:rPr>
              <w:t>2.2.</w:t>
            </w:r>
          </w:p>
        </w:tc>
        <w:tc>
          <w:tcPr>
            <w:tcW w:w="8505" w:type="dxa"/>
            <w:gridSpan w:val="2"/>
          </w:tcPr>
          <w:p w14:paraId="11447BF8" w14:textId="77777777" w:rsidR="00F87A69" w:rsidRPr="00103BD7" w:rsidRDefault="00DF17BA" w:rsidP="00CD210D">
            <w:pPr>
              <w:pStyle w:val="BodyText"/>
              <w:tabs>
                <w:tab w:val="left" w:pos="810"/>
              </w:tabs>
              <w:jc w:val="both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Menjami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hanya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roduk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yang lulus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inspek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dan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es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yang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iterima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,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ikirim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,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iproses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roduk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selanjutnya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dan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iassembling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atau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roduk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yang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isyaratka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alam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kondi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khusus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.</w:t>
            </w:r>
          </w:p>
        </w:tc>
      </w:tr>
      <w:tr w:rsidR="00CD47B5" w14:paraId="36217629" w14:textId="77777777" w:rsidTr="00F45201">
        <w:trPr>
          <w:cantSplit/>
        </w:trPr>
        <w:tc>
          <w:tcPr>
            <w:tcW w:w="567" w:type="dxa"/>
          </w:tcPr>
          <w:p w14:paraId="44AA59D5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9214" w:type="dxa"/>
            <w:gridSpan w:val="3"/>
          </w:tcPr>
          <w:p w14:paraId="35591904" w14:textId="77777777" w:rsidR="00F87A69" w:rsidRPr="000103CB" w:rsidRDefault="00F87A69">
            <w:pPr>
              <w:rPr>
                <w:rFonts w:ascii="Arial Narrow" w:hAnsi="Arial Narrow"/>
                <w:szCs w:val="22"/>
              </w:rPr>
            </w:pPr>
          </w:p>
        </w:tc>
      </w:tr>
      <w:tr w:rsidR="00CD47B5" w14:paraId="52FCABFF" w14:textId="77777777" w:rsidTr="00F45201">
        <w:trPr>
          <w:cantSplit/>
        </w:trPr>
        <w:tc>
          <w:tcPr>
            <w:tcW w:w="567" w:type="dxa"/>
          </w:tcPr>
          <w:p w14:paraId="3CBED637" w14:textId="77777777" w:rsidR="00F87A69" w:rsidRPr="000103CB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0103CB">
              <w:rPr>
                <w:rFonts w:ascii="Arial Narrow" w:hAnsi="Arial Narrow"/>
                <w:b/>
                <w:color w:val="000000"/>
                <w:sz w:val="26"/>
                <w:szCs w:val="26"/>
              </w:rPr>
              <w:t>3.</w:t>
            </w:r>
          </w:p>
        </w:tc>
        <w:tc>
          <w:tcPr>
            <w:tcW w:w="9214" w:type="dxa"/>
            <w:gridSpan w:val="3"/>
          </w:tcPr>
          <w:p w14:paraId="002CD539" w14:textId="77777777" w:rsidR="00F87A69" w:rsidRPr="00103BD7" w:rsidRDefault="00DF17BA" w:rsidP="00103BD7">
            <w:pPr>
              <w:pStyle w:val="Heading3"/>
              <w:jc w:val="left"/>
              <w:rPr>
                <w:rFonts w:ascii="Arial Narrow" w:hAnsi="Arial Narrow"/>
                <w:i w:val="0"/>
                <w:color w:val="auto"/>
                <w:sz w:val="26"/>
                <w:szCs w:val="26"/>
              </w:rPr>
            </w:pPr>
            <w:r w:rsidRPr="00103BD7">
              <w:rPr>
                <w:rFonts w:ascii="Arial Narrow" w:hAnsi="Arial Narrow"/>
                <w:i w:val="0"/>
                <w:color w:val="auto"/>
                <w:sz w:val="26"/>
                <w:szCs w:val="26"/>
              </w:rPr>
              <w:t>DEFINISI</w:t>
            </w:r>
          </w:p>
        </w:tc>
      </w:tr>
      <w:tr w:rsidR="00CD47B5" w14:paraId="0C3D742E" w14:textId="77777777" w:rsidTr="00F45201">
        <w:tc>
          <w:tcPr>
            <w:tcW w:w="567" w:type="dxa"/>
          </w:tcPr>
          <w:p w14:paraId="425F29A2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7CD0577" w14:textId="77777777" w:rsidR="00F87A69" w:rsidRPr="000103CB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3.1.</w:t>
            </w:r>
          </w:p>
        </w:tc>
        <w:tc>
          <w:tcPr>
            <w:tcW w:w="8505" w:type="dxa"/>
            <w:gridSpan w:val="2"/>
          </w:tcPr>
          <w:p w14:paraId="6F57895C" w14:textId="77777777" w:rsidR="00F87A69" w:rsidRPr="000103CB" w:rsidRDefault="00DF17BA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b/>
                <w:szCs w:val="22"/>
              </w:rPr>
              <w:t>Produk</w:t>
            </w:r>
            <w:proofErr w:type="spellEnd"/>
          </w:p>
        </w:tc>
      </w:tr>
      <w:tr w:rsidR="00CD47B5" w14:paraId="3015EBE5" w14:textId="77777777" w:rsidTr="00F45201">
        <w:tc>
          <w:tcPr>
            <w:tcW w:w="567" w:type="dxa"/>
          </w:tcPr>
          <w:p w14:paraId="2C9EAF9A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EC364D6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8505" w:type="dxa"/>
            <w:gridSpan w:val="2"/>
          </w:tcPr>
          <w:p w14:paraId="090040EF" w14:textId="3C193718" w:rsidR="00F87A69" w:rsidRPr="000103CB" w:rsidRDefault="00DF17BA" w:rsidP="00CD210D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 w:rsidRPr="000103CB">
              <w:rPr>
                <w:rFonts w:ascii="Arial Narrow" w:hAnsi="Arial Narrow"/>
                <w:szCs w:val="22"/>
              </w:rPr>
              <w:t>Adalah Bahan Baku/</w:t>
            </w:r>
            <w:r w:rsidR="00842A50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Komponen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,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roduk</w:t>
            </w:r>
            <w:proofErr w:type="spellEnd"/>
            <w:r w:rsidR="00161537">
              <w:rPr>
                <w:rFonts w:ascii="Arial Narrow" w:hAnsi="Arial Narrow"/>
                <w:szCs w:val="22"/>
              </w:rPr>
              <w:t xml:space="preserve"> ½ Jadi dan </w:t>
            </w:r>
            <w:proofErr w:type="spellStart"/>
            <w:r w:rsidR="00161537">
              <w:rPr>
                <w:rFonts w:ascii="Arial Narrow" w:hAnsi="Arial Narrow"/>
                <w:szCs w:val="22"/>
              </w:rPr>
              <w:t>Produk</w:t>
            </w:r>
            <w:proofErr w:type="spellEnd"/>
            <w:r w:rsidR="00161537">
              <w:rPr>
                <w:rFonts w:ascii="Arial Narrow" w:hAnsi="Arial Narrow"/>
                <w:szCs w:val="22"/>
              </w:rPr>
              <w:t xml:space="preserve"> Jadi ( </w:t>
            </w:r>
            <w:proofErr w:type="spellStart"/>
            <w:r w:rsidR="00161537">
              <w:rPr>
                <w:rFonts w:ascii="Arial Narrow" w:hAnsi="Arial Narrow"/>
                <w:szCs w:val="22"/>
              </w:rPr>
              <w:t>Kursi</w:t>
            </w:r>
            <w:proofErr w:type="spellEnd"/>
            <w:r w:rsidR="00161537">
              <w:rPr>
                <w:rFonts w:ascii="Arial Narrow" w:hAnsi="Arial Narrow"/>
                <w:szCs w:val="22"/>
              </w:rPr>
              <w:t>,</w:t>
            </w:r>
            <w:r w:rsidRPr="000103CB">
              <w:rPr>
                <w:rFonts w:ascii="Arial Narrow" w:hAnsi="Arial Narrow"/>
                <w:szCs w:val="22"/>
              </w:rPr>
              <w:t xml:space="preserve"> </w:t>
            </w:r>
            <w:r w:rsidR="00CD210D">
              <w:rPr>
                <w:rFonts w:ascii="Arial Narrow" w:hAnsi="Arial Narrow"/>
                <w:szCs w:val="22"/>
              </w:rPr>
              <w:t xml:space="preserve">Meja, Rak, </w:t>
            </w:r>
            <w:proofErr w:type="spellStart"/>
            <w:r w:rsidR="00CD210D">
              <w:rPr>
                <w:rFonts w:ascii="Arial Narrow" w:hAnsi="Arial Narrow"/>
                <w:szCs w:val="22"/>
              </w:rPr>
              <w:t>Lemari,</w:t>
            </w:r>
            <w:r w:rsidRPr="000103CB">
              <w:rPr>
                <w:rFonts w:ascii="Arial Narrow" w:hAnsi="Arial Narrow"/>
                <w:szCs w:val="22"/>
              </w:rPr>
              <w:t>Nursing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Bed</w:t>
            </w:r>
            <w:r w:rsidR="00161537">
              <w:rPr>
                <w:rFonts w:ascii="Arial Narrow" w:hAnsi="Arial Narrow"/>
                <w:szCs w:val="22"/>
              </w:rPr>
              <w:t xml:space="preserve">, dan </w:t>
            </w:r>
            <w:proofErr w:type="spellStart"/>
            <w:r w:rsidR="00CD210D">
              <w:rPr>
                <w:rFonts w:ascii="Arial Narrow" w:hAnsi="Arial Narrow"/>
                <w:szCs w:val="22"/>
              </w:rPr>
              <w:t>Airmate</w:t>
            </w:r>
            <w:proofErr w:type="spellEnd"/>
            <w:r w:rsidR="00F74A4D">
              <w:rPr>
                <w:rFonts w:ascii="Arial Narrow" w:hAnsi="Arial Narrow"/>
                <w:szCs w:val="22"/>
              </w:rPr>
              <w:t xml:space="preserve"> </w:t>
            </w:r>
            <w:r w:rsidR="00161537">
              <w:rPr>
                <w:rFonts w:ascii="Arial Narrow" w:hAnsi="Arial Narrow"/>
                <w:szCs w:val="22"/>
              </w:rPr>
              <w:t>C-PRO</w:t>
            </w:r>
            <w:r w:rsidRPr="000103CB">
              <w:rPr>
                <w:rFonts w:ascii="Arial Narrow" w:hAnsi="Arial Narrow"/>
                <w:szCs w:val="22"/>
              </w:rPr>
              <w:t xml:space="preserve"> )</w:t>
            </w:r>
          </w:p>
          <w:p w14:paraId="69C7C678" w14:textId="77777777" w:rsidR="00F87A69" w:rsidRPr="000103CB" w:rsidRDefault="00F87A69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CD47B5" w14:paraId="192E883F" w14:textId="77777777" w:rsidTr="00F45201">
        <w:tc>
          <w:tcPr>
            <w:tcW w:w="567" w:type="dxa"/>
          </w:tcPr>
          <w:p w14:paraId="54078529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F8C4EFC" w14:textId="77777777" w:rsidR="00F87A69" w:rsidRPr="000103CB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3.2.</w:t>
            </w:r>
          </w:p>
        </w:tc>
        <w:tc>
          <w:tcPr>
            <w:tcW w:w="8505" w:type="dxa"/>
            <w:gridSpan w:val="2"/>
          </w:tcPr>
          <w:p w14:paraId="04BEF244" w14:textId="77777777" w:rsidR="00F87A69" w:rsidRPr="000103CB" w:rsidRDefault="00DF17B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Batch</w:t>
            </w:r>
          </w:p>
          <w:p w14:paraId="2C60D094" w14:textId="77777777" w:rsidR="00F87A69" w:rsidRPr="000103CB" w:rsidRDefault="00DF17BA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 w:rsidRPr="000103CB">
              <w:rPr>
                <w:rFonts w:ascii="Arial Narrow" w:hAnsi="Arial Narrow"/>
                <w:szCs w:val="22"/>
              </w:rPr>
              <w:t xml:space="preserve">Adalah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Ukuran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tempat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>/</w:t>
            </w:r>
            <w:r w:rsidR="00161537">
              <w:rPr>
                <w:rFonts w:ascii="Arial Narrow" w:hAnsi="Arial Narrow"/>
                <w:szCs w:val="22"/>
              </w:rPr>
              <w:t xml:space="preserve"> </w:t>
            </w:r>
            <w:r w:rsidRPr="000103CB">
              <w:rPr>
                <w:rFonts w:ascii="Arial Narrow" w:hAnsi="Arial Narrow"/>
                <w:szCs w:val="22"/>
              </w:rPr>
              <w:t xml:space="preserve">packing yang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digunakan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dalam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engiriman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dari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Supplier/</w:t>
            </w:r>
            <w:r w:rsidR="00161537">
              <w:rPr>
                <w:rFonts w:ascii="Arial Narrow" w:hAnsi="Arial Narrow"/>
                <w:szCs w:val="22"/>
              </w:rPr>
              <w:t xml:space="preserve"> </w:t>
            </w:r>
            <w:r w:rsidRPr="000103CB">
              <w:rPr>
                <w:rFonts w:ascii="Arial Narrow" w:hAnsi="Arial Narrow"/>
                <w:szCs w:val="22"/>
              </w:rPr>
              <w:t xml:space="preserve">Sub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Kontraktor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ke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Gudang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ene</w:t>
            </w:r>
            <w:r w:rsidR="005F03EB">
              <w:rPr>
                <w:rFonts w:ascii="Arial Narrow" w:hAnsi="Arial Narrow"/>
                <w:szCs w:val="22"/>
              </w:rPr>
              <w:t>rimaan</w:t>
            </w:r>
            <w:proofErr w:type="spellEnd"/>
            <w:r w:rsidR="005F03EB">
              <w:rPr>
                <w:rFonts w:ascii="Arial Narrow" w:hAnsi="Arial Narrow"/>
                <w:szCs w:val="22"/>
              </w:rPr>
              <w:t xml:space="preserve"> PT. Chitose Internasional </w:t>
            </w:r>
            <w:proofErr w:type="spellStart"/>
            <w:r w:rsidR="005F03EB">
              <w:rPr>
                <w:rFonts w:ascii="Arial Narrow" w:hAnsi="Arial Narrow"/>
                <w:szCs w:val="22"/>
              </w:rPr>
              <w:t>Tbk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.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atau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161537">
              <w:rPr>
                <w:rFonts w:ascii="Arial Narrow" w:hAnsi="Arial Narrow"/>
                <w:szCs w:val="22"/>
              </w:rPr>
              <w:t>antar</w:t>
            </w:r>
            <w:proofErr w:type="spellEnd"/>
            <w:r w:rsidR="00161537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="00161537">
              <w:rPr>
                <w:rFonts w:ascii="Arial Narrow" w:hAnsi="Arial Narrow"/>
                <w:szCs w:val="22"/>
              </w:rPr>
              <w:t>bagian</w:t>
            </w:r>
            <w:proofErr w:type="spellEnd"/>
            <w:r w:rsidR="00161537">
              <w:rPr>
                <w:rFonts w:ascii="Arial Narrow" w:hAnsi="Arial Narrow"/>
                <w:szCs w:val="22"/>
              </w:rPr>
              <w:t xml:space="preserve"> di </w:t>
            </w:r>
            <w:r w:rsidRPr="000103CB">
              <w:rPr>
                <w:rFonts w:ascii="Arial Narrow" w:hAnsi="Arial Narrow"/>
                <w:szCs w:val="22"/>
              </w:rPr>
              <w:t>I</w:t>
            </w:r>
            <w:r w:rsidR="005F03EB">
              <w:rPr>
                <w:rFonts w:ascii="Arial Narrow" w:hAnsi="Arial Narrow"/>
                <w:szCs w:val="22"/>
              </w:rPr>
              <w:t>ntern</w:t>
            </w:r>
            <w:r w:rsidR="00161537">
              <w:rPr>
                <w:rFonts w:ascii="Arial Narrow" w:hAnsi="Arial Narrow"/>
                <w:szCs w:val="22"/>
              </w:rPr>
              <w:t>al</w:t>
            </w:r>
            <w:r w:rsidR="005F03EB">
              <w:rPr>
                <w:rFonts w:ascii="Arial Narrow" w:hAnsi="Arial Narrow"/>
                <w:szCs w:val="22"/>
              </w:rPr>
              <w:t xml:space="preserve"> PT. Chitose Internasional </w:t>
            </w:r>
            <w:proofErr w:type="spellStart"/>
            <w:r w:rsidR="005F03EB">
              <w:rPr>
                <w:rFonts w:ascii="Arial Narrow" w:hAnsi="Arial Narrow"/>
                <w:szCs w:val="22"/>
              </w:rPr>
              <w:t>Tbk</w:t>
            </w:r>
            <w:proofErr w:type="spellEnd"/>
            <w:r w:rsidR="005F03EB">
              <w:rPr>
                <w:rFonts w:ascii="Arial Narrow" w:hAnsi="Arial Narrow"/>
                <w:szCs w:val="22"/>
              </w:rPr>
              <w:t>.</w:t>
            </w:r>
          </w:p>
        </w:tc>
      </w:tr>
      <w:tr w:rsidR="00CD47B5" w14:paraId="6870FA98" w14:textId="77777777" w:rsidTr="00F45201">
        <w:tc>
          <w:tcPr>
            <w:tcW w:w="567" w:type="dxa"/>
          </w:tcPr>
          <w:p w14:paraId="292DA17E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69938FC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8505" w:type="dxa"/>
            <w:gridSpan w:val="2"/>
          </w:tcPr>
          <w:p w14:paraId="4F2C100F" w14:textId="77777777" w:rsidR="00F87A69" w:rsidRPr="000103CB" w:rsidRDefault="00F87A69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CD47B5" w14:paraId="57915427" w14:textId="77777777" w:rsidTr="00F45201">
        <w:tc>
          <w:tcPr>
            <w:tcW w:w="567" w:type="dxa"/>
          </w:tcPr>
          <w:p w14:paraId="514A8FAE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476E6B8" w14:textId="77777777" w:rsidR="00F87A69" w:rsidRPr="000103CB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3.3.</w:t>
            </w:r>
          </w:p>
        </w:tc>
        <w:tc>
          <w:tcPr>
            <w:tcW w:w="8505" w:type="dxa"/>
            <w:gridSpan w:val="2"/>
          </w:tcPr>
          <w:p w14:paraId="507DF8E2" w14:textId="77777777" w:rsidR="00F87A69" w:rsidRPr="000103CB" w:rsidRDefault="00DF17BA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  <w:r w:rsidRPr="000103CB">
              <w:rPr>
                <w:rFonts w:ascii="Arial Narrow" w:hAnsi="Arial Narrow"/>
                <w:b/>
                <w:szCs w:val="22"/>
              </w:rPr>
              <w:t xml:space="preserve">Lembar Status </w:t>
            </w:r>
            <w:proofErr w:type="spellStart"/>
            <w:r w:rsidRPr="000103CB">
              <w:rPr>
                <w:rFonts w:ascii="Arial Narrow" w:hAnsi="Arial Narrow"/>
                <w:b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b/>
                <w:szCs w:val="22"/>
              </w:rPr>
              <w:t xml:space="preserve"> (BAIK, TIDAK BAIK, DITAHAN)</w:t>
            </w:r>
          </w:p>
          <w:p w14:paraId="0BC1E05A" w14:textId="77777777" w:rsidR="00F87A69" w:rsidRPr="000103CB" w:rsidRDefault="00DF17BA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 w:rsidRPr="000103CB">
              <w:rPr>
                <w:rFonts w:ascii="Arial Narrow" w:hAnsi="Arial Narrow"/>
                <w:szCs w:val="22"/>
              </w:rPr>
              <w:t xml:space="preserve">Adalah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lembar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memberikan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identifikasi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status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hasil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tes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terhadap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yang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menyatakan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apakah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hasil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tes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terhadap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tersebut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BAIK, TIDAK BAIK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atau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DITAHAN. </w:t>
            </w:r>
          </w:p>
          <w:p w14:paraId="27C8A5E7" w14:textId="77777777" w:rsidR="00F87A69" w:rsidRPr="000103CB" w:rsidRDefault="00F87A69">
            <w:pPr>
              <w:tabs>
                <w:tab w:val="left" w:pos="34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CD47B5" w14:paraId="20828303" w14:textId="77777777" w:rsidTr="00F45201">
        <w:tc>
          <w:tcPr>
            <w:tcW w:w="567" w:type="dxa"/>
          </w:tcPr>
          <w:p w14:paraId="7D562FB6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E714742" w14:textId="77777777" w:rsidR="00F87A69" w:rsidRPr="000103CB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3.4.</w:t>
            </w:r>
          </w:p>
        </w:tc>
        <w:tc>
          <w:tcPr>
            <w:tcW w:w="8505" w:type="dxa"/>
            <w:gridSpan w:val="2"/>
          </w:tcPr>
          <w:p w14:paraId="0AC7AFC8" w14:textId="3464CC59" w:rsidR="00F87A69" w:rsidRPr="000103CB" w:rsidRDefault="00DF17BA">
            <w:pPr>
              <w:tabs>
                <w:tab w:val="left" w:pos="270"/>
                <w:tab w:val="num" w:pos="81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 xml:space="preserve">Inspection Label </w:t>
            </w:r>
            <w:proofErr w:type="spellStart"/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Kursi</w:t>
            </w:r>
            <w:proofErr w:type="spellEnd"/>
            <w:r w:rsidR="0019552C">
              <w:rPr>
                <w:rFonts w:ascii="Arial Narrow" w:hAnsi="Arial Narrow"/>
                <w:b/>
                <w:color w:val="000000"/>
                <w:szCs w:val="22"/>
              </w:rPr>
              <w:t xml:space="preserve"> </w:t>
            </w:r>
          </w:p>
          <w:p w14:paraId="29AF486D" w14:textId="3BC149A2" w:rsidR="00F87A69" w:rsidRPr="00103BD7" w:rsidRDefault="00DF17BA" w:rsidP="00103BD7">
            <w:pPr>
              <w:pStyle w:val="BodyText"/>
              <w:tabs>
                <w:tab w:val="left" w:pos="34"/>
              </w:tabs>
              <w:ind w:left="34"/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Adalah label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stiker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yang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ikeluarka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oleh </w:t>
            </w:r>
            <w:r w:rsidR="00CD210D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Dept. </w:t>
            </w:r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Quality </w:t>
            </w:r>
            <w:r w:rsidR="00603B69"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Control</w:t>
            </w:r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yang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menyataka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bahwa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roduk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jad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kur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="0019552C"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atau</w:t>
            </w:r>
            <w:proofErr w:type="spellEnd"/>
            <w:r w:rsidR="0019552C"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="0019552C"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woodline</w:t>
            </w:r>
            <w:proofErr w:type="spellEnd"/>
            <w:r w:rsidR="0019552C"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elah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iinspek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dan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es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serta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beri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nomor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ser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roduk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(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ahu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,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bula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,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anggal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,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nomor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ser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roduk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).</w:t>
            </w:r>
          </w:p>
          <w:p w14:paraId="447A3CFD" w14:textId="77777777" w:rsidR="00F87A69" w:rsidRPr="000103CB" w:rsidRDefault="00F87A69">
            <w:pPr>
              <w:pStyle w:val="BodyText"/>
              <w:tabs>
                <w:tab w:val="left" w:pos="34"/>
              </w:tabs>
              <w:ind w:left="34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CD47B5" w14:paraId="34313F82" w14:textId="77777777" w:rsidTr="00F45201">
        <w:tc>
          <w:tcPr>
            <w:tcW w:w="567" w:type="dxa"/>
          </w:tcPr>
          <w:p w14:paraId="49E8E068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5F5D937" w14:textId="77777777" w:rsidR="00F87A69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3.5.</w:t>
            </w:r>
          </w:p>
          <w:p w14:paraId="439AC7E1" w14:textId="77777777" w:rsidR="00603B69" w:rsidRDefault="00603B69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23F2E5B8" w14:textId="77777777" w:rsidR="00603B69" w:rsidRDefault="00603B69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1699633B" w14:textId="62971A7D" w:rsidR="00603B69" w:rsidRPr="000103CB" w:rsidRDefault="00603B69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2"/>
          </w:tcPr>
          <w:p w14:paraId="1580928C" w14:textId="2EC3CCAC" w:rsidR="00F87A69" w:rsidRPr="000103CB" w:rsidRDefault="00DF17BA">
            <w:pPr>
              <w:tabs>
                <w:tab w:val="left" w:pos="270"/>
                <w:tab w:val="left" w:pos="861"/>
              </w:tabs>
              <w:jc w:val="both"/>
              <w:rPr>
                <w:rFonts w:ascii="Arial Narrow" w:hAnsi="Arial Narrow"/>
                <w:b/>
                <w:szCs w:val="22"/>
              </w:rPr>
            </w:pPr>
            <w:r w:rsidRPr="000103CB">
              <w:rPr>
                <w:rFonts w:ascii="Arial Narrow" w:hAnsi="Arial Narrow"/>
                <w:b/>
                <w:szCs w:val="22"/>
              </w:rPr>
              <w:t>Inspection Label Nursing Bed</w:t>
            </w:r>
            <w:r w:rsidR="00CD210D">
              <w:rPr>
                <w:rFonts w:ascii="Arial Narrow" w:hAnsi="Arial Narrow"/>
                <w:b/>
                <w:szCs w:val="22"/>
              </w:rPr>
              <w:t xml:space="preserve"> (Lot, Type, QC Passed)</w:t>
            </w:r>
          </w:p>
          <w:p w14:paraId="64809717" w14:textId="1204D6B0" w:rsidR="00603B69" w:rsidRPr="00CD210D" w:rsidRDefault="00DF17BA" w:rsidP="00CD210D">
            <w:pPr>
              <w:pStyle w:val="BodyText"/>
              <w:tabs>
                <w:tab w:val="left" w:pos="34"/>
              </w:tabs>
              <w:ind w:left="34"/>
              <w:jc w:val="left"/>
              <w:rPr>
                <w:rFonts w:ascii="Arial Narrow" w:hAnsi="Arial Narrow"/>
                <w:b w:val="0"/>
                <w:i w:val="0"/>
                <w:color w:val="000000"/>
                <w:szCs w:val="22"/>
              </w:rPr>
            </w:pPr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Adalah label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stiker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yang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ikeluarka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oleh </w:t>
            </w:r>
            <w:r w:rsidR="00CD210D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ept.</w:t>
            </w:r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Quality </w:t>
            </w:r>
            <w:r w:rsidR="00603B69"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Control</w:t>
            </w:r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yang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menyataka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bahwa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roduk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jad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Nursing Bed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elah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diinspek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dan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es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serta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beri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ipe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roduk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dan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nomor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ser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roduk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(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ahu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,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bulan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,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tanggal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,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nomor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ser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 xml:space="preserve"> </w:t>
            </w:r>
            <w:proofErr w:type="spellStart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produksi</w:t>
            </w:r>
            <w:proofErr w:type="spellEnd"/>
            <w:r w:rsidRPr="00103BD7">
              <w:rPr>
                <w:rFonts w:ascii="Arial Narrow" w:hAnsi="Arial Narrow"/>
                <w:b w:val="0"/>
                <w:i w:val="0"/>
                <w:color w:val="000000"/>
                <w:szCs w:val="22"/>
              </w:rPr>
              <w:t>).</w:t>
            </w:r>
          </w:p>
        </w:tc>
      </w:tr>
      <w:tr w:rsidR="00CD47B5" w14:paraId="4F594099" w14:textId="77777777" w:rsidTr="00F45201">
        <w:trPr>
          <w:cantSplit/>
        </w:trPr>
        <w:tc>
          <w:tcPr>
            <w:tcW w:w="567" w:type="dxa"/>
          </w:tcPr>
          <w:p w14:paraId="0FE523FB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9214" w:type="dxa"/>
            <w:gridSpan w:val="3"/>
          </w:tcPr>
          <w:p w14:paraId="37F86576" w14:textId="77777777" w:rsidR="00F74A4D" w:rsidRPr="00F74A4D" w:rsidRDefault="00F74A4D" w:rsidP="00F74A4D"/>
        </w:tc>
      </w:tr>
      <w:tr w:rsidR="00CD47B5" w14:paraId="539C96CA" w14:textId="77777777" w:rsidTr="00F45201">
        <w:trPr>
          <w:cantSplit/>
        </w:trPr>
        <w:tc>
          <w:tcPr>
            <w:tcW w:w="567" w:type="dxa"/>
          </w:tcPr>
          <w:p w14:paraId="2E101A87" w14:textId="77777777" w:rsidR="00F87A69" w:rsidRPr="000103CB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0103CB">
              <w:rPr>
                <w:rFonts w:ascii="Arial Narrow" w:hAnsi="Arial Narrow"/>
                <w:b/>
                <w:color w:val="000000"/>
                <w:sz w:val="26"/>
                <w:szCs w:val="26"/>
              </w:rPr>
              <w:t>4.</w:t>
            </w:r>
          </w:p>
        </w:tc>
        <w:tc>
          <w:tcPr>
            <w:tcW w:w="9214" w:type="dxa"/>
            <w:gridSpan w:val="3"/>
          </w:tcPr>
          <w:p w14:paraId="3AD68AEE" w14:textId="77777777" w:rsidR="00F87A69" w:rsidRPr="000103CB" w:rsidRDefault="00DF17BA" w:rsidP="00D16B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0103CB">
              <w:rPr>
                <w:rFonts w:ascii="Arial Narrow" w:hAnsi="Arial Narrow"/>
                <w:sz w:val="26"/>
                <w:szCs w:val="26"/>
              </w:rPr>
              <w:t>KETENTUAN UMUM</w:t>
            </w:r>
          </w:p>
        </w:tc>
      </w:tr>
      <w:tr w:rsidR="00CD47B5" w14:paraId="3632E92E" w14:textId="77777777" w:rsidTr="00F45201">
        <w:tc>
          <w:tcPr>
            <w:tcW w:w="567" w:type="dxa"/>
          </w:tcPr>
          <w:p w14:paraId="3951A46A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C1D58F8" w14:textId="77777777" w:rsidR="00F87A69" w:rsidRPr="00C61DE2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4.1.</w:t>
            </w:r>
          </w:p>
        </w:tc>
        <w:tc>
          <w:tcPr>
            <w:tcW w:w="8505" w:type="dxa"/>
            <w:gridSpan w:val="2"/>
          </w:tcPr>
          <w:p w14:paraId="5CEAC921" w14:textId="77777777" w:rsidR="00F87A69" w:rsidRPr="000103CB" w:rsidRDefault="00DF17B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Setiap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hasil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s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iber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statu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eng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car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yaitu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:</w:t>
            </w:r>
          </w:p>
        </w:tc>
      </w:tr>
      <w:tr w:rsidR="00CD47B5" w14:paraId="09ADE9DE" w14:textId="77777777" w:rsidTr="00F45201">
        <w:tc>
          <w:tcPr>
            <w:tcW w:w="567" w:type="dxa"/>
          </w:tcPr>
          <w:p w14:paraId="5A285CA8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97775CB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851" w:type="dxa"/>
          </w:tcPr>
          <w:p w14:paraId="56EEC1A4" w14:textId="77777777" w:rsidR="00F87A69" w:rsidRPr="00C61DE2" w:rsidRDefault="00DF17B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4.1.1.</w:t>
            </w:r>
          </w:p>
        </w:tc>
        <w:tc>
          <w:tcPr>
            <w:tcW w:w="7654" w:type="dxa"/>
          </w:tcPr>
          <w:p w14:paraId="208782B4" w14:textId="77777777" w:rsidR="00F87A69" w:rsidRPr="000103CB" w:rsidRDefault="00DF17B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Memasang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>/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menggantung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Lembar Statu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“BAIK</w:t>
            </w:r>
            <w:r w:rsidR="008B3AFE">
              <w:rPr>
                <w:rFonts w:ascii="Arial Narrow" w:hAnsi="Arial Narrow"/>
                <w:b/>
                <w:color w:val="000000"/>
                <w:szCs w:val="22"/>
              </w:rPr>
              <w:t xml:space="preserve"> (OK)</w:t>
            </w: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”</w:t>
            </w: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il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Pr="000103CB">
              <w:rPr>
                <w:rFonts w:ascii="Arial Narrow" w:hAnsi="Arial Narrow"/>
                <w:i/>
                <w:color w:val="000000"/>
                <w:szCs w:val="22"/>
              </w:rPr>
              <w:t>(</w:t>
            </w:r>
            <w:proofErr w:type="spellStart"/>
            <w:r w:rsidRPr="000103CB">
              <w:rPr>
                <w:rFonts w:ascii="Arial Narrow" w:hAnsi="Arial Narrow"/>
                <w:i/>
                <w:color w:val="000000"/>
                <w:szCs w:val="22"/>
              </w:rPr>
              <w:t>kecuali</w:t>
            </w:r>
            <w:proofErr w:type="spellEnd"/>
            <w:r w:rsidRPr="000103CB">
              <w:rPr>
                <w:rFonts w:ascii="Arial Narrow" w:hAnsi="Arial Narrow"/>
                <w:i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i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i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i/>
                <w:color w:val="000000"/>
                <w:szCs w:val="22"/>
              </w:rPr>
              <w:t>jadi</w:t>
            </w:r>
            <w:proofErr w:type="spellEnd"/>
            <w:r w:rsidRPr="000103CB">
              <w:rPr>
                <w:rFonts w:ascii="Arial Narrow" w:hAnsi="Arial Narrow"/>
                <w:i/>
                <w:color w:val="000000"/>
                <w:szCs w:val="22"/>
              </w:rPr>
              <w:t>)</w:t>
            </w: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hasil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s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>bai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mak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rsebut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>boleh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>dilanjutk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pada prose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erikutny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CD47B5" w14:paraId="100A96AE" w14:textId="77777777" w:rsidTr="00F45201">
        <w:tc>
          <w:tcPr>
            <w:tcW w:w="567" w:type="dxa"/>
          </w:tcPr>
          <w:p w14:paraId="6FF19F25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37342CF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851" w:type="dxa"/>
          </w:tcPr>
          <w:p w14:paraId="17D6B620" w14:textId="77777777" w:rsidR="00F87A69" w:rsidRPr="00C61DE2" w:rsidRDefault="00DF17B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4.1.2.</w:t>
            </w:r>
          </w:p>
        </w:tc>
        <w:tc>
          <w:tcPr>
            <w:tcW w:w="7654" w:type="dxa"/>
          </w:tcPr>
          <w:p w14:paraId="2315A293" w14:textId="77777777" w:rsidR="00F87A69" w:rsidRPr="000103CB" w:rsidRDefault="00DF17BA" w:rsidP="007F48A7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Memasang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>/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menggantung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Lembar Statu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“TIDAK BAIK</w:t>
            </w:r>
            <w:r w:rsidR="008B3AFE">
              <w:rPr>
                <w:rFonts w:ascii="Arial Narrow" w:hAnsi="Arial Narrow"/>
                <w:b/>
                <w:color w:val="000000"/>
                <w:szCs w:val="22"/>
              </w:rPr>
              <w:t xml:space="preserve"> </w:t>
            </w:r>
            <w:r w:rsidR="00E020DE">
              <w:rPr>
                <w:rFonts w:ascii="Arial Narrow" w:hAnsi="Arial Narrow"/>
                <w:b/>
                <w:color w:val="000000"/>
                <w:szCs w:val="22"/>
              </w:rPr>
              <w:t>(G2)</w:t>
            </w: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”,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il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hasil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>tida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>baik</w:t>
            </w:r>
            <w:proofErr w:type="spellEnd"/>
            <w:r w:rsidR="00E020DE">
              <w:rPr>
                <w:rFonts w:ascii="Arial Narrow" w:hAnsi="Arial Narrow"/>
                <w:color w:val="000000"/>
                <w:szCs w:val="22"/>
                <w:u w:val="single"/>
              </w:rPr>
              <w:t xml:space="preserve"> dan </w:t>
            </w:r>
            <w:proofErr w:type="spellStart"/>
            <w:r w:rsidR="00E020DE">
              <w:rPr>
                <w:rFonts w:ascii="Arial Narrow" w:hAnsi="Arial Narrow"/>
                <w:color w:val="000000"/>
                <w:szCs w:val="22"/>
                <w:u w:val="single"/>
              </w:rPr>
              <w:t>tidak</w:t>
            </w:r>
            <w:proofErr w:type="spellEnd"/>
            <w:r w:rsidR="00E020DE">
              <w:rPr>
                <w:rFonts w:ascii="Arial Narrow" w:hAnsi="Arial Narrow"/>
                <w:color w:val="000000"/>
                <w:szCs w:val="22"/>
                <w:u w:val="single"/>
              </w:rPr>
              <w:t xml:space="preserve"> </w:t>
            </w:r>
            <w:proofErr w:type="spellStart"/>
            <w:r w:rsidR="00E020DE">
              <w:rPr>
                <w:rFonts w:ascii="Arial Narrow" w:hAnsi="Arial Narrow"/>
                <w:color w:val="000000"/>
                <w:szCs w:val="22"/>
                <w:u w:val="single"/>
              </w:rPr>
              <w:t>bisa</w:t>
            </w:r>
            <w:proofErr w:type="spellEnd"/>
            <w:r w:rsidR="00E020DE">
              <w:rPr>
                <w:rFonts w:ascii="Arial Narrow" w:hAnsi="Arial Narrow"/>
                <w:color w:val="000000"/>
                <w:szCs w:val="22"/>
                <w:u w:val="single"/>
              </w:rPr>
              <w:t xml:space="preserve"> </w:t>
            </w:r>
            <w:proofErr w:type="spellStart"/>
            <w:proofErr w:type="gramStart"/>
            <w:r w:rsidR="00E020DE">
              <w:rPr>
                <w:rFonts w:ascii="Arial Narrow" w:hAnsi="Arial Narrow"/>
                <w:color w:val="000000"/>
                <w:szCs w:val="22"/>
                <w:u w:val="single"/>
              </w:rPr>
              <w:t>diperbaik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 xml:space="preserve"> ,</w:t>
            </w:r>
            <w:proofErr w:type="gram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mak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rsebut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>tida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>boleh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  <w:u w:val="single"/>
              </w:rPr>
              <w:t>dilanjutk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pada prose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erikutnya</w:t>
            </w:r>
            <w:proofErr w:type="spellEnd"/>
            <w:r w:rsidR="007F48A7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="007F48A7">
              <w:rPr>
                <w:rFonts w:ascii="Arial Narrow" w:hAnsi="Arial Narrow"/>
                <w:color w:val="000000"/>
                <w:szCs w:val="22"/>
              </w:rPr>
              <w:t>harus</w:t>
            </w:r>
            <w:proofErr w:type="spellEnd"/>
            <w:r w:rsidR="007F48A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7F48A7">
              <w:rPr>
                <w:rFonts w:ascii="Arial Narrow" w:hAnsi="Arial Narrow"/>
                <w:color w:val="000000"/>
                <w:szCs w:val="22"/>
              </w:rPr>
              <w:t>dimusnahkan</w:t>
            </w:r>
            <w:proofErr w:type="spellEnd"/>
            <w:r w:rsidR="007F48A7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CD47B5" w14:paraId="19BA8753" w14:textId="77777777" w:rsidTr="00F45201">
        <w:tc>
          <w:tcPr>
            <w:tcW w:w="567" w:type="dxa"/>
          </w:tcPr>
          <w:p w14:paraId="01434A4F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D867BEA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851" w:type="dxa"/>
          </w:tcPr>
          <w:p w14:paraId="7B4C70DC" w14:textId="77777777" w:rsidR="00F87A69" w:rsidRPr="00C61DE2" w:rsidRDefault="00DF17B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4.1.3.</w:t>
            </w:r>
          </w:p>
        </w:tc>
        <w:tc>
          <w:tcPr>
            <w:tcW w:w="7654" w:type="dxa"/>
          </w:tcPr>
          <w:p w14:paraId="3E929DBF" w14:textId="77777777" w:rsidR="00F87A69" w:rsidRPr="000103CB" w:rsidRDefault="00DF17BA" w:rsidP="008B3AFE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Memasang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>/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menggantung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Lembar Statu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“DITAHAN</w:t>
            </w:r>
            <w:r w:rsidR="008B3AFE">
              <w:rPr>
                <w:rFonts w:ascii="Arial Narrow" w:hAnsi="Arial Narrow"/>
                <w:b/>
                <w:color w:val="000000"/>
                <w:szCs w:val="22"/>
              </w:rPr>
              <w:t xml:space="preserve"> </w:t>
            </w:r>
            <w:r w:rsidR="00E020DE">
              <w:rPr>
                <w:rFonts w:ascii="Arial Narrow" w:hAnsi="Arial Narrow"/>
                <w:b/>
                <w:color w:val="000000"/>
                <w:szCs w:val="22"/>
              </w:rPr>
              <w:t>(G1)</w:t>
            </w: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”,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il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E020DE">
              <w:rPr>
                <w:rFonts w:ascii="Arial Narrow" w:hAnsi="Arial Narrow"/>
                <w:color w:val="000000"/>
                <w:szCs w:val="22"/>
              </w:rPr>
              <w:t>tersebut</w:t>
            </w:r>
            <w:proofErr w:type="spellEnd"/>
            <w:r w:rsidR="00E020DE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E020DE">
              <w:rPr>
                <w:rFonts w:ascii="Arial Narrow" w:hAnsi="Arial Narrow"/>
                <w:color w:val="000000"/>
                <w:szCs w:val="22"/>
              </w:rPr>
              <w:t>ada</w:t>
            </w:r>
            <w:proofErr w:type="spellEnd"/>
            <w:r w:rsidR="00E020DE">
              <w:rPr>
                <w:rFonts w:ascii="Arial Narrow" w:hAnsi="Arial Narrow"/>
                <w:color w:val="000000"/>
                <w:szCs w:val="22"/>
              </w:rPr>
              <w:t xml:space="preserve"> NG </w:t>
            </w:r>
            <w:r w:rsidR="005D1507">
              <w:rPr>
                <w:rFonts w:ascii="Arial Narrow" w:hAnsi="Arial Narrow"/>
                <w:color w:val="000000"/>
                <w:szCs w:val="22"/>
              </w:rPr>
              <w:t xml:space="preserve">dan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harus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diperbaiki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terlebih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dahulu</w:t>
            </w:r>
            <w:proofErr w:type="spellEnd"/>
            <w:r w:rsidR="008B3AFE">
              <w:rPr>
                <w:rFonts w:ascii="Arial Narrow" w:hAnsi="Arial Narrow"/>
                <w:color w:val="000000"/>
                <w:szCs w:val="22"/>
              </w:rPr>
              <w:t xml:space="preserve"> (</w:t>
            </w:r>
            <w:proofErr w:type="spellStart"/>
            <w:r w:rsidR="008B3AFE">
              <w:rPr>
                <w:rFonts w:ascii="Arial Narrow" w:hAnsi="Arial Narrow"/>
                <w:color w:val="000000"/>
                <w:szCs w:val="22"/>
              </w:rPr>
              <w:t>disortir</w:t>
            </w:r>
            <w:proofErr w:type="spellEnd"/>
            <w:r w:rsidR="008B3AFE">
              <w:rPr>
                <w:rFonts w:ascii="Arial Narrow" w:hAnsi="Arial Narrow"/>
                <w:color w:val="000000"/>
                <w:szCs w:val="22"/>
              </w:rPr>
              <w:t xml:space="preserve">) </w:t>
            </w:r>
            <w:proofErr w:type="spellStart"/>
            <w:r w:rsidR="008B3AFE">
              <w:rPr>
                <w:rFonts w:ascii="Arial Narrow" w:hAnsi="Arial Narrow"/>
                <w:color w:val="000000"/>
                <w:szCs w:val="22"/>
              </w:rPr>
              <w:t>atau</w:t>
            </w:r>
            <w:proofErr w:type="spellEnd"/>
            <w:r w:rsidR="008B3AFE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8B3AFE">
              <w:rPr>
                <w:rFonts w:ascii="Arial Narrow" w:hAnsi="Arial Narrow"/>
                <w:color w:val="000000"/>
                <w:szCs w:val="22"/>
              </w:rPr>
              <w:t>dikembalikan</w:t>
            </w:r>
            <w:proofErr w:type="spellEnd"/>
            <w:r w:rsidR="008B3AFE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8B3AFE">
              <w:rPr>
                <w:rFonts w:ascii="Arial Narrow" w:hAnsi="Arial Narrow"/>
                <w:color w:val="000000"/>
                <w:szCs w:val="22"/>
              </w:rPr>
              <w:t>ke</w:t>
            </w:r>
            <w:proofErr w:type="spellEnd"/>
            <w:r w:rsidR="008B3AFE">
              <w:rPr>
                <w:rFonts w:ascii="Arial Narrow" w:hAnsi="Arial Narrow"/>
                <w:color w:val="000000"/>
                <w:szCs w:val="22"/>
              </w:rPr>
              <w:t xml:space="preserve"> supplier/sub. </w:t>
            </w:r>
            <w:proofErr w:type="spellStart"/>
            <w:r w:rsidR="008B3AFE">
              <w:rPr>
                <w:rFonts w:ascii="Arial Narrow" w:hAnsi="Arial Narrow"/>
                <w:color w:val="000000"/>
                <w:szCs w:val="22"/>
              </w:rPr>
              <w:t>kontraktor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8B3AFE">
              <w:rPr>
                <w:rFonts w:ascii="Arial Narrow" w:hAnsi="Arial Narrow"/>
                <w:color w:val="000000"/>
                <w:szCs w:val="22"/>
              </w:rPr>
              <w:t>merupakan</w:t>
            </w:r>
            <w:proofErr w:type="spellEnd"/>
            <w:r w:rsidR="008B3AFE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8B3AFE">
              <w:rPr>
                <w:rFonts w:ascii="Arial Narrow" w:hAnsi="Arial Narrow"/>
                <w:color w:val="000000"/>
                <w:szCs w:val="22"/>
              </w:rPr>
              <w:t>hasil</w:t>
            </w:r>
            <w:proofErr w:type="spellEnd"/>
            <w:r w:rsidR="008B3AFE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proofErr w:type="gramStart"/>
            <w:r w:rsidR="005D1507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,</w:t>
            </w:r>
            <w:proofErr w:type="gram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tersebut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ada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masalah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menunggu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keputusan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lebih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lanjut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5D1507">
              <w:rPr>
                <w:rFonts w:ascii="Arial Narrow" w:hAnsi="Arial Narrow"/>
                <w:color w:val="000000"/>
                <w:szCs w:val="22"/>
              </w:rPr>
              <w:t>dari</w:t>
            </w:r>
            <w:proofErr w:type="spellEnd"/>
            <w:r w:rsidR="005D1507">
              <w:rPr>
                <w:rFonts w:ascii="Arial Narrow" w:hAnsi="Arial Narrow"/>
                <w:color w:val="000000"/>
                <w:szCs w:val="22"/>
              </w:rPr>
              <w:t xml:space="preserve"> QC.</w:t>
            </w:r>
          </w:p>
        </w:tc>
      </w:tr>
      <w:tr w:rsidR="00CD47B5" w14:paraId="65B78ED6" w14:textId="77777777" w:rsidTr="00F45201">
        <w:tc>
          <w:tcPr>
            <w:tcW w:w="567" w:type="dxa"/>
          </w:tcPr>
          <w:p w14:paraId="3539AD77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0C06E26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8505" w:type="dxa"/>
            <w:gridSpan w:val="2"/>
          </w:tcPr>
          <w:p w14:paraId="714E58F4" w14:textId="77777777" w:rsidR="00F87A69" w:rsidRPr="000103CB" w:rsidRDefault="00F87A69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CD47B5" w14:paraId="1678BEC0" w14:textId="77777777" w:rsidTr="00F45201">
        <w:tc>
          <w:tcPr>
            <w:tcW w:w="567" w:type="dxa"/>
          </w:tcPr>
          <w:p w14:paraId="4EEE73A1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CD6BDF5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8505" w:type="dxa"/>
            <w:gridSpan w:val="2"/>
          </w:tcPr>
          <w:p w14:paraId="45422B02" w14:textId="77777777" w:rsidR="00F87A69" w:rsidRPr="000103CB" w:rsidRDefault="00F87A69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CD47B5" w14:paraId="39758FC2" w14:textId="77777777" w:rsidTr="00F45201">
        <w:tc>
          <w:tcPr>
            <w:tcW w:w="567" w:type="dxa"/>
          </w:tcPr>
          <w:p w14:paraId="313A891E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DAB14AC" w14:textId="3C4DC2B4" w:rsidR="00F87A69" w:rsidRPr="00C61DE2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4.</w:t>
            </w:r>
            <w:r w:rsidR="00C61DE2">
              <w:rPr>
                <w:rFonts w:ascii="Arial Narrow" w:hAnsi="Arial Narrow"/>
                <w:b/>
                <w:bCs/>
                <w:color w:val="000000"/>
                <w:szCs w:val="22"/>
              </w:rPr>
              <w:t>2</w:t>
            </w: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2"/>
          </w:tcPr>
          <w:p w14:paraId="1744DCFC" w14:textId="77777777" w:rsidR="00F87A69" w:rsidRPr="000103CB" w:rsidRDefault="00DF17B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emberi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statu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s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715AA6">
              <w:rPr>
                <w:rFonts w:ascii="Arial Narrow" w:hAnsi="Arial Narrow"/>
                <w:color w:val="000000"/>
                <w:szCs w:val="22"/>
              </w:rPr>
              <w:t>berupa</w:t>
            </w:r>
            <w:proofErr w:type="spellEnd"/>
            <w:r w:rsidR="00715AA6">
              <w:rPr>
                <w:rFonts w:ascii="Arial Narrow" w:hAnsi="Arial Narrow"/>
                <w:color w:val="000000"/>
                <w:szCs w:val="22"/>
              </w:rPr>
              <w:t xml:space="preserve"> Lembar Status </w:t>
            </w:r>
            <w:proofErr w:type="spellStart"/>
            <w:r w:rsidR="00715AA6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="00715AA6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apat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ilakuk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lebih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ar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1(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satu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) status,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apabil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mpat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enyimpan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sangat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rbatas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>.</w:t>
            </w:r>
          </w:p>
          <w:p w14:paraId="47DE627F" w14:textId="77777777" w:rsidR="00F87A69" w:rsidRPr="000103CB" w:rsidRDefault="00F87A69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CD47B5" w14:paraId="2BD2BCA4" w14:textId="77777777" w:rsidTr="00F45201">
        <w:tc>
          <w:tcPr>
            <w:tcW w:w="567" w:type="dxa"/>
          </w:tcPr>
          <w:p w14:paraId="6E18D559" w14:textId="77777777" w:rsidR="00611849" w:rsidRPr="000103CB" w:rsidRDefault="0061184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9BDA94C" w14:textId="5EA2BF13" w:rsidR="00611849" w:rsidRPr="00C61DE2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4.</w:t>
            </w:r>
            <w:r w:rsidR="00C61DE2"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3</w:t>
            </w: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2"/>
          </w:tcPr>
          <w:p w14:paraId="0C14AD17" w14:textId="77777777" w:rsidR="00611849" w:rsidRPr="00C61DE2" w:rsidRDefault="00DF17B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Material,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½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jad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Jadi yang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enyimpananny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erad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iluar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area </w:t>
            </w:r>
            <w:proofErr w:type="spellStart"/>
            <w:proofErr w:type="gramStart"/>
            <w:r w:rsidRPr="000103CB">
              <w:rPr>
                <w:rFonts w:ascii="Arial Narrow" w:hAnsi="Arial Narrow"/>
                <w:color w:val="000000"/>
                <w:szCs w:val="22"/>
              </w:rPr>
              <w:t>produ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atau</w:t>
            </w:r>
            <w:proofErr w:type="spellEnd"/>
            <w:proofErr w:type="gram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area yang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ida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jelas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ahw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area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rsebut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unt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enyimpan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arang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NG</w:t>
            </w: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atau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gramStart"/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OK</w:t>
            </w: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harus</w:t>
            </w:r>
            <w:proofErr w:type="spellEnd"/>
            <w:proofErr w:type="gram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iber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gramStart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status  </w:t>
            </w:r>
            <w:proofErr w:type="spellStart"/>
            <w:r w:rsidR="00715AA6">
              <w:rPr>
                <w:rFonts w:ascii="Arial Narrow" w:hAnsi="Arial Narrow"/>
                <w:color w:val="000000"/>
                <w:szCs w:val="22"/>
              </w:rPr>
              <w:t>dengan</w:t>
            </w:r>
            <w:proofErr w:type="spellEnd"/>
            <w:proofErr w:type="gramEnd"/>
            <w:r w:rsidR="00715AA6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715AA6">
              <w:rPr>
                <w:rFonts w:ascii="Arial Narrow" w:hAnsi="Arial Narrow"/>
                <w:color w:val="000000"/>
                <w:szCs w:val="22"/>
              </w:rPr>
              <w:t>menggunakan</w:t>
            </w:r>
            <w:proofErr w:type="spellEnd"/>
            <w:r w:rsidR="00715AA6">
              <w:rPr>
                <w:rFonts w:ascii="Arial Narrow" w:hAnsi="Arial Narrow"/>
                <w:color w:val="000000"/>
                <w:szCs w:val="22"/>
              </w:rPr>
              <w:t xml:space="preserve"> Lembar </w:t>
            </w:r>
            <w:proofErr w:type="spellStart"/>
            <w:r w:rsidR="00715AA6">
              <w:rPr>
                <w:rFonts w:ascii="Arial Narrow" w:hAnsi="Arial Narrow"/>
                <w:color w:val="000000"/>
                <w:szCs w:val="22"/>
              </w:rPr>
              <w:t>Starus</w:t>
            </w:r>
            <w:proofErr w:type="spellEnd"/>
            <w:r w:rsidR="00715AA6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715AA6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="00715AA6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715AA6"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“BAIK</w:t>
            </w:r>
            <w:proofErr w:type="gramStart"/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” ,</w:t>
            </w:r>
            <w:proofErr w:type="gramEnd"/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 xml:space="preserve"> “TIDAK BAIK</w:t>
            </w:r>
            <w:r w:rsidR="007F48A7"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(G2)</w:t>
            </w: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” dan “DITAHAN</w:t>
            </w:r>
            <w:r w:rsidR="007F48A7"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(G1)</w:t>
            </w: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”.</w:t>
            </w:r>
          </w:p>
          <w:p w14:paraId="10411517" w14:textId="77777777" w:rsidR="00611849" w:rsidRPr="000103CB" w:rsidRDefault="00611849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CD47B5" w14:paraId="6D15EB68" w14:textId="77777777" w:rsidTr="00F45201">
        <w:tc>
          <w:tcPr>
            <w:tcW w:w="567" w:type="dxa"/>
          </w:tcPr>
          <w:p w14:paraId="4E9BBCA3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7A0A9FB" w14:textId="3A5EA855" w:rsidR="00F87A69" w:rsidRPr="00C61DE2" w:rsidRDefault="00611849">
            <w:pPr>
              <w:tabs>
                <w:tab w:val="left" w:pos="426"/>
              </w:tabs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4.</w:t>
            </w:r>
            <w:r w:rsidR="00C61DE2">
              <w:rPr>
                <w:rFonts w:ascii="Arial Narrow" w:hAnsi="Arial Narrow"/>
                <w:b/>
                <w:bCs/>
                <w:color w:val="000000"/>
                <w:szCs w:val="22"/>
              </w:rPr>
              <w:t>4</w:t>
            </w:r>
            <w:r w:rsidR="00DF17BA"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2"/>
          </w:tcPr>
          <w:p w14:paraId="79A5EA2E" w14:textId="351A5F31" w:rsidR="00C61DE2" w:rsidRPr="000103CB" w:rsidRDefault="00715AA6" w:rsidP="00331E95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Pemberian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status</w:t>
            </w:r>
            <w:r w:rsidR="00DF17BA"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>
              <w:rPr>
                <w:rFonts w:ascii="Arial Narrow" w:hAnsi="Arial Narrow"/>
                <w:color w:val="000000"/>
                <w:szCs w:val="22"/>
              </w:rPr>
              <w:t xml:space="preserve">pada </w:t>
            </w:r>
            <w:proofErr w:type="spellStart"/>
            <w:r w:rsidR="00DF17BA" w:rsidRPr="000103CB">
              <w:rPr>
                <w:rFonts w:ascii="Arial Narrow" w:hAnsi="Arial Narrow"/>
                <w:color w:val="000000"/>
                <w:szCs w:val="22"/>
              </w:rPr>
              <w:t>Kursi</w:t>
            </w:r>
            <w:proofErr w:type="spellEnd"/>
            <w:r w:rsidR="00331E95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r w:rsidR="00C61DE2">
              <w:rPr>
                <w:rFonts w:ascii="Arial Narrow" w:hAnsi="Arial Narrow"/>
                <w:color w:val="000000"/>
                <w:szCs w:val="22"/>
              </w:rPr>
              <w:t xml:space="preserve">Meja, Rak, Lemari, </w:t>
            </w:r>
            <w:r w:rsidR="00262AB6">
              <w:rPr>
                <w:rFonts w:ascii="Arial Narrow" w:hAnsi="Arial Narrow"/>
                <w:color w:val="000000"/>
                <w:szCs w:val="22"/>
              </w:rPr>
              <w:t>Nursing Bed</w:t>
            </w:r>
            <w:r w:rsidR="00C61DE2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331E95">
              <w:rPr>
                <w:rFonts w:ascii="Arial Narrow" w:hAnsi="Arial Narrow"/>
                <w:color w:val="000000"/>
                <w:szCs w:val="22"/>
              </w:rPr>
              <w:t xml:space="preserve">dan </w:t>
            </w:r>
            <w:proofErr w:type="spellStart"/>
            <w:r w:rsidR="00C61DE2">
              <w:rPr>
                <w:rFonts w:ascii="Arial Narrow" w:hAnsi="Arial Narrow"/>
                <w:color w:val="000000"/>
                <w:szCs w:val="22"/>
              </w:rPr>
              <w:t>Airmate</w:t>
            </w:r>
            <w:proofErr w:type="spellEnd"/>
            <w:r w:rsidR="00F74A4D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331E95">
              <w:rPr>
                <w:rFonts w:ascii="Arial Narrow" w:hAnsi="Arial Narrow"/>
                <w:color w:val="000000"/>
                <w:szCs w:val="22"/>
              </w:rPr>
              <w:t>C-PRO</w:t>
            </w:r>
            <w:r w:rsidR="002A0D1C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menggunakan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Lembar Status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2A0D1C">
              <w:rPr>
                <w:rFonts w:ascii="Arial Narrow" w:hAnsi="Arial Narrow"/>
                <w:color w:val="000000"/>
                <w:szCs w:val="22"/>
              </w:rPr>
              <w:t xml:space="preserve">di Gudang </w:t>
            </w:r>
            <w:proofErr w:type="spellStart"/>
            <w:r w:rsidR="002A0D1C">
              <w:rPr>
                <w:rFonts w:ascii="Arial Narrow" w:hAnsi="Arial Narrow"/>
                <w:color w:val="000000"/>
                <w:szCs w:val="22"/>
              </w:rPr>
              <w:t>Penerimaan</w:t>
            </w:r>
            <w:proofErr w:type="spellEnd"/>
            <w:r w:rsidR="002A0D1C">
              <w:rPr>
                <w:rFonts w:ascii="Arial Narrow" w:hAnsi="Arial Narrow"/>
                <w:color w:val="000000"/>
                <w:szCs w:val="22"/>
              </w:rPr>
              <w:t xml:space="preserve">, Finishing dan Assembling </w:t>
            </w:r>
            <w:proofErr w:type="spellStart"/>
            <w:r w:rsidR="00DF17BA" w:rsidRPr="000103CB">
              <w:rPr>
                <w:rFonts w:ascii="Arial Narrow" w:hAnsi="Arial Narrow"/>
                <w:color w:val="000000"/>
                <w:szCs w:val="22"/>
              </w:rPr>
              <w:t>dilakukan</w:t>
            </w:r>
            <w:proofErr w:type="spellEnd"/>
            <w:r w:rsidR="00DF17BA" w:rsidRPr="000103CB">
              <w:rPr>
                <w:rFonts w:ascii="Arial Narrow" w:hAnsi="Arial Narrow"/>
                <w:color w:val="000000"/>
                <w:szCs w:val="22"/>
              </w:rPr>
              <w:t xml:space="preserve"> oleh QC </w:t>
            </w:r>
            <w:proofErr w:type="spellStart"/>
            <w:r w:rsidR="00262AB6">
              <w:rPr>
                <w:rFonts w:ascii="Arial Narrow" w:hAnsi="Arial Narrow"/>
                <w:color w:val="000000"/>
                <w:szCs w:val="22"/>
              </w:rPr>
              <w:t>Penerimaan</w:t>
            </w:r>
            <w:proofErr w:type="spellEnd"/>
            <w:r w:rsidR="00262AB6">
              <w:rPr>
                <w:rFonts w:ascii="Arial Narrow" w:hAnsi="Arial Narrow"/>
                <w:color w:val="000000"/>
                <w:szCs w:val="22"/>
              </w:rPr>
              <w:t>, QC Finishing</w:t>
            </w:r>
            <w:r w:rsidR="00B3392C" w:rsidRPr="000103CB">
              <w:rPr>
                <w:rFonts w:ascii="Arial Narrow" w:hAnsi="Arial Narrow"/>
                <w:color w:val="000000"/>
                <w:szCs w:val="22"/>
              </w:rPr>
              <w:t xml:space="preserve"> dan QC Assembling</w:t>
            </w:r>
            <w:r w:rsidR="00C61DE2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proofErr w:type="spellStart"/>
            <w:r w:rsidR="00C61DE2">
              <w:rPr>
                <w:rFonts w:ascii="Arial Narrow" w:hAnsi="Arial Narrow"/>
                <w:color w:val="000000"/>
                <w:szCs w:val="22"/>
              </w:rPr>
              <w:t>sedangkan</w:t>
            </w:r>
            <w:proofErr w:type="spellEnd"/>
            <w:r w:rsidR="00C61DE2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C61DE2">
              <w:rPr>
                <w:rFonts w:ascii="Arial Narrow" w:hAnsi="Arial Narrow"/>
                <w:color w:val="000000"/>
                <w:szCs w:val="22"/>
              </w:rPr>
              <w:t>untuk</w:t>
            </w:r>
            <w:proofErr w:type="spellEnd"/>
            <w:r w:rsidR="00C61DE2">
              <w:rPr>
                <w:rFonts w:ascii="Arial Narrow" w:hAnsi="Arial Narrow"/>
                <w:color w:val="000000"/>
                <w:szCs w:val="22"/>
              </w:rPr>
              <w:t xml:space="preserve"> di area </w:t>
            </w:r>
            <w:proofErr w:type="spellStart"/>
            <w:r w:rsidR="00C61DE2">
              <w:rPr>
                <w:rFonts w:ascii="Arial Narrow" w:hAnsi="Arial Narrow"/>
                <w:color w:val="000000"/>
                <w:szCs w:val="22"/>
              </w:rPr>
              <w:t>Konstruksi</w:t>
            </w:r>
            <w:proofErr w:type="spellEnd"/>
            <w:r w:rsidR="00C61DE2">
              <w:rPr>
                <w:rFonts w:ascii="Arial Narrow" w:hAnsi="Arial Narrow"/>
                <w:color w:val="000000"/>
                <w:szCs w:val="22"/>
              </w:rPr>
              <w:t xml:space="preserve"> (Bending dan Las ) </w:t>
            </w:r>
            <w:proofErr w:type="spellStart"/>
            <w:r w:rsidR="00C61DE2">
              <w:rPr>
                <w:rFonts w:ascii="Arial Narrow" w:hAnsi="Arial Narrow"/>
                <w:color w:val="000000"/>
                <w:szCs w:val="22"/>
              </w:rPr>
              <w:t>maka</w:t>
            </w:r>
            <w:proofErr w:type="spellEnd"/>
            <w:r w:rsidR="00C61DE2">
              <w:rPr>
                <w:rFonts w:ascii="Arial Narrow" w:hAnsi="Arial Narrow"/>
                <w:color w:val="000000"/>
                <w:szCs w:val="22"/>
              </w:rPr>
              <w:t xml:space="preserve"> Lembar Status </w:t>
            </w:r>
            <w:proofErr w:type="spellStart"/>
            <w:r w:rsidR="00C61DE2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="00C61DE2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C61DE2">
              <w:rPr>
                <w:rFonts w:ascii="Arial Narrow" w:hAnsi="Arial Narrow"/>
                <w:color w:val="000000"/>
                <w:szCs w:val="22"/>
              </w:rPr>
              <w:t>dilakukan</w:t>
            </w:r>
            <w:proofErr w:type="spellEnd"/>
            <w:r w:rsidR="00C61DE2">
              <w:rPr>
                <w:rFonts w:ascii="Arial Narrow" w:hAnsi="Arial Narrow"/>
                <w:color w:val="000000"/>
                <w:szCs w:val="22"/>
              </w:rPr>
              <w:t xml:space="preserve"> oleh QC Internal </w:t>
            </w:r>
            <w:proofErr w:type="spellStart"/>
            <w:r w:rsidR="00C61DE2">
              <w:rPr>
                <w:rFonts w:ascii="Arial Narrow" w:hAnsi="Arial Narrow"/>
                <w:color w:val="000000"/>
                <w:szCs w:val="22"/>
              </w:rPr>
              <w:t>Produksi</w:t>
            </w:r>
            <w:proofErr w:type="spellEnd"/>
            <w:r w:rsidR="00C61DE2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CD47B5" w14:paraId="40A60DD7" w14:textId="77777777" w:rsidTr="00F45201">
        <w:tc>
          <w:tcPr>
            <w:tcW w:w="567" w:type="dxa"/>
          </w:tcPr>
          <w:p w14:paraId="7CF4E8FE" w14:textId="77777777" w:rsidR="00262AB6" w:rsidRPr="000103CB" w:rsidRDefault="00262AB6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 w:val="26"/>
                <w:szCs w:val="26"/>
              </w:rPr>
            </w:pPr>
          </w:p>
        </w:tc>
        <w:tc>
          <w:tcPr>
            <w:tcW w:w="709" w:type="dxa"/>
          </w:tcPr>
          <w:p w14:paraId="5A9B4DFC" w14:textId="77777777" w:rsidR="00262AB6" w:rsidRPr="000103CB" w:rsidRDefault="00262AB6">
            <w:pPr>
              <w:tabs>
                <w:tab w:val="left" w:pos="426"/>
              </w:tabs>
              <w:rPr>
                <w:rFonts w:ascii="Arial Narrow" w:hAnsi="Arial Narrow"/>
                <w:color w:val="000000"/>
                <w:sz w:val="26"/>
                <w:szCs w:val="26"/>
              </w:rPr>
            </w:pPr>
          </w:p>
        </w:tc>
        <w:tc>
          <w:tcPr>
            <w:tcW w:w="8505" w:type="dxa"/>
            <w:gridSpan w:val="2"/>
          </w:tcPr>
          <w:p w14:paraId="130BA42D" w14:textId="77777777" w:rsidR="00262AB6" w:rsidRPr="000103CB" w:rsidRDefault="00262AB6">
            <w:pPr>
              <w:pStyle w:val="BodyText2"/>
              <w:tabs>
                <w:tab w:val="left" w:pos="1560"/>
              </w:tabs>
              <w:rPr>
                <w:rFonts w:ascii="Arial Narrow" w:hAnsi="Arial Narrow"/>
                <w:szCs w:val="22"/>
              </w:rPr>
            </w:pPr>
          </w:p>
        </w:tc>
      </w:tr>
      <w:tr w:rsidR="00CD47B5" w14:paraId="68D6CB84" w14:textId="77777777" w:rsidTr="00F45201">
        <w:trPr>
          <w:cantSplit/>
        </w:trPr>
        <w:tc>
          <w:tcPr>
            <w:tcW w:w="567" w:type="dxa"/>
          </w:tcPr>
          <w:p w14:paraId="77680B7C" w14:textId="77777777" w:rsidR="00F87A69" w:rsidRPr="000103CB" w:rsidRDefault="000103CB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0103CB">
              <w:rPr>
                <w:rFonts w:ascii="Arial Narrow" w:hAnsi="Arial Narrow"/>
                <w:b/>
                <w:color w:val="000000"/>
                <w:sz w:val="26"/>
                <w:szCs w:val="26"/>
              </w:rPr>
              <w:t>5.</w:t>
            </w:r>
          </w:p>
        </w:tc>
        <w:tc>
          <w:tcPr>
            <w:tcW w:w="9214" w:type="dxa"/>
            <w:gridSpan w:val="3"/>
          </w:tcPr>
          <w:p w14:paraId="6D8D8290" w14:textId="77777777" w:rsidR="00F87A69" w:rsidRPr="000103CB" w:rsidRDefault="00DF17BA" w:rsidP="00D16B0B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0103CB">
              <w:rPr>
                <w:rFonts w:ascii="Arial Narrow" w:hAnsi="Arial Narrow"/>
                <w:sz w:val="26"/>
                <w:szCs w:val="26"/>
              </w:rPr>
              <w:t>TANGGUNG JAWAB</w:t>
            </w:r>
          </w:p>
        </w:tc>
      </w:tr>
      <w:tr w:rsidR="00CD47B5" w14:paraId="7854AFDC" w14:textId="77777777" w:rsidTr="00F45201">
        <w:tc>
          <w:tcPr>
            <w:tcW w:w="567" w:type="dxa"/>
          </w:tcPr>
          <w:p w14:paraId="134A74E0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A727AC3" w14:textId="77777777" w:rsidR="00F87A69" w:rsidRPr="000103CB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5.1.</w:t>
            </w:r>
          </w:p>
        </w:tc>
        <w:tc>
          <w:tcPr>
            <w:tcW w:w="8505" w:type="dxa"/>
            <w:gridSpan w:val="2"/>
          </w:tcPr>
          <w:p w14:paraId="04DC45F6" w14:textId="67542F1F" w:rsidR="00F87A69" w:rsidRPr="000103CB" w:rsidRDefault="00253F46" w:rsidP="00D16B0B">
            <w:pPr>
              <w:pStyle w:val="Heading1"/>
              <w:jc w:val="left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QC Manager</w:t>
            </w:r>
          </w:p>
          <w:p w14:paraId="1174ADE9" w14:textId="77777777" w:rsidR="00F87A69" w:rsidRPr="000103CB" w:rsidRDefault="00DF17BA">
            <w:pPr>
              <w:pStyle w:val="BodyText2"/>
              <w:rPr>
                <w:rFonts w:ascii="Arial Narrow" w:hAnsi="Arial Narrow"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szCs w:val="22"/>
              </w:rPr>
              <w:t>Bertanggung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jawab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dalam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enyediaan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sarana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rasarana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serta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terlaksananya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Prosedur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ini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secara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efektif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>.</w:t>
            </w:r>
          </w:p>
          <w:p w14:paraId="44407852" w14:textId="77777777" w:rsidR="00F87A69" w:rsidRPr="000103CB" w:rsidRDefault="00F87A69">
            <w:pPr>
              <w:tabs>
                <w:tab w:val="left" w:pos="34"/>
              </w:tabs>
              <w:ind w:left="34" w:hanging="34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CD47B5" w14:paraId="16182A17" w14:textId="77777777" w:rsidTr="00F45201">
        <w:tc>
          <w:tcPr>
            <w:tcW w:w="567" w:type="dxa"/>
          </w:tcPr>
          <w:p w14:paraId="63EB9576" w14:textId="77777777" w:rsidR="00F87A69" w:rsidRPr="000103CB" w:rsidRDefault="00F87A69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FD1CA86" w14:textId="77777777" w:rsidR="00F87A69" w:rsidRPr="000103CB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0103CB">
              <w:rPr>
                <w:rFonts w:ascii="Arial Narrow" w:hAnsi="Arial Narrow"/>
                <w:b/>
                <w:color w:val="000000"/>
                <w:szCs w:val="22"/>
              </w:rPr>
              <w:t>5.2.</w:t>
            </w:r>
          </w:p>
        </w:tc>
        <w:tc>
          <w:tcPr>
            <w:tcW w:w="8505" w:type="dxa"/>
            <w:gridSpan w:val="2"/>
          </w:tcPr>
          <w:p w14:paraId="0E535DC9" w14:textId="15CF7FE3" w:rsidR="00F87A69" w:rsidRPr="000103CB" w:rsidRDefault="00C61DE2">
            <w:pPr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 xml:space="preserve">QC Incoming &amp;  </w:t>
            </w:r>
            <w:proofErr w:type="spellStart"/>
            <w:r>
              <w:rPr>
                <w:rFonts w:ascii="Arial Narrow" w:hAnsi="Arial Narrow"/>
                <w:b/>
                <w:color w:val="000000"/>
                <w:szCs w:val="22"/>
              </w:rPr>
              <w:t>Subkon</w:t>
            </w:r>
            <w:proofErr w:type="spellEnd"/>
            <w:r>
              <w:rPr>
                <w:rFonts w:ascii="Arial Narrow" w:hAnsi="Arial Narrow"/>
                <w:b/>
                <w:color w:val="000000"/>
                <w:szCs w:val="22"/>
              </w:rPr>
              <w:t xml:space="preserve"> dan QC Proses Internal</w:t>
            </w:r>
          </w:p>
          <w:p w14:paraId="029B2CF3" w14:textId="40A72128" w:rsidR="00F87A69" w:rsidRPr="000103CB" w:rsidRDefault="00DF17BA">
            <w:pPr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ertanggung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jawab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alam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engkoordinasi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elaksana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sedur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ilapang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yang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erad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i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awah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wewenang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anggung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jawabny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>.</w:t>
            </w:r>
          </w:p>
        </w:tc>
      </w:tr>
      <w:tr w:rsidR="00CD47B5" w:rsidRPr="00EB1212" w14:paraId="58C3A4AD" w14:textId="77777777" w:rsidTr="00F45201">
        <w:trPr>
          <w:cantSplit/>
        </w:trPr>
        <w:tc>
          <w:tcPr>
            <w:tcW w:w="567" w:type="dxa"/>
          </w:tcPr>
          <w:p w14:paraId="2E5244A4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  <w:lang w:val="nb-NO"/>
              </w:rPr>
            </w:pPr>
          </w:p>
        </w:tc>
        <w:tc>
          <w:tcPr>
            <w:tcW w:w="9214" w:type="dxa"/>
            <w:gridSpan w:val="3"/>
          </w:tcPr>
          <w:p w14:paraId="25200745" w14:textId="77777777" w:rsidR="00F87A69" w:rsidRPr="000103CB" w:rsidRDefault="00F87A69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  <w:lang w:val="nb-NO"/>
              </w:rPr>
            </w:pPr>
          </w:p>
        </w:tc>
      </w:tr>
      <w:tr w:rsidR="00CD47B5" w14:paraId="3E9C0846" w14:textId="77777777" w:rsidTr="00F45201">
        <w:trPr>
          <w:cantSplit/>
        </w:trPr>
        <w:tc>
          <w:tcPr>
            <w:tcW w:w="567" w:type="dxa"/>
          </w:tcPr>
          <w:p w14:paraId="64916D0B" w14:textId="77777777" w:rsidR="00F87A69" w:rsidRPr="000103CB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0103CB">
              <w:rPr>
                <w:rFonts w:ascii="Arial Narrow" w:hAnsi="Arial Narrow"/>
                <w:b/>
                <w:color w:val="000000"/>
                <w:sz w:val="26"/>
                <w:szCs w:val="26"/>
              </w:rPr>
              <w:t>6.</w:t>
            </w:r>
          </w:p>
        </w:tc>
        <w:tc>
          <w:tcPr>
            <w:tcW w:w="9214" w:type="dxa"/>
            <w:gridSpan w:val="3"/>
          </w:tcPr>
          <w:p w14:paraId="3A1123ED" w14:textId="77777777" w:rsidR="00F87A69" w:rsidRPr="000103CB" w:rsidRDefault="00DF17BA" w:rsidP="00DF17BA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0103CB">
              <w:rPr>
                <w:rFonts w:ascii="Arial Narrow" w:hAnsi="Arial Narrow"/>
                <w:sz w:val="26"/>
                <w:szCs w:val="26"/>
              </w:rPr>
              <w:t>PROSES</w:t>
            </w:r>
          </w:p>
        </w:tc>
      </w:tr>
      <w:tr w:rsidR="00CD47B5" w14:paraId="54043206" w14:textId="77777777" w:rsidTr="00F45201">
        <w:trPr>
          <w:cantSplit/>
        </w:trPr>
        <w:tc>
          <w:tcPr>
            <w:tcW w:w="567" w:type="dxa"/>
          </w:tcPr>
          <w:p w14:paraId="02F642B8" w14:textId="77777777" w:rsidR="00F87A69" w:rsidRPr="000103CB" w:rsidRDefault="00F87A69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9214" w:type="dxa"/>
            <w:gridSpan w:val="3"/>
          </w:tcPr>
          <w:p w14:paraId="3C6A45CA" w14:textId="77777777" w:rsidR="00F87A69" w:rsidRPr="00C61DE2" w:rsidRDefault="00DF17BA" w:rsidP="00DF17BA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bCs/>
                <w:szCs w:val="22"/>
              </w:rPr>
            </w:pPr>
            <w:proofErr w:type="spellStart"/>
            <w:r w:rsidRPr="00C61DE2">
              <w:rPr>
                <w:rFonts w:ascii="Arial Narrow" w:hAnsi="Arial Narrow"/>
                <w:bCs/>
                <w:szCs w:val="22"/>
              </w:rPr>
              <w:t>Lihat</w:t>
            </w:r>
            <w:proofErr w:type="spellEnd"/>
            <w:r w:rsidRPr="00C61DE2">
              <w:rPr>
                <w:rFonts w:ascii="Arial Narrow" w:hAnsi="Arial Narrow"/>
                <w:bCs/>
                <w:szCs w:val="22"/>
              </w:rPr>
              <w:t xml:space="preserve"> Diagram Alir </w:t>
            </w:r>
            <w:proofErr w:type="spellStart"/>
            <w:r w:rsidRPr="00C61DE2">
              <w:rPr>
                <w:rFonts w:ascii="Arial Narrow" w:hAnsi="Arial Narrow"/>
                <w:bCs/>
                <w:szCs w:val="22"/>
              </w:rPr>
              <w:t>Prosedur</w:t>
            </w:r>
            <w:proofErr w:type="spellEnd"/>
            <w:r w:rsidRPr="00C61DE2">
              <w:rPr>
                <w:rFonts w:ascii="Arial Narrow" w:hAnsi="Arial Narrow"/>
                <w:bCs/>
                <w:szCs w:val="22"/>
              </w:rPr>
              <w:t xml:space="preserve"> Status </w:t>
            </w:r>
            <w:proofErr w:type="spellStart"/>
            <w:r w:rsidRPr="00C61DE2">
              <w:rPr>
                <w:rFonts w:ascii="Arial Narrow" w:hAnsi="Arial Narrow"/>
                <w:bCs/>
                <w:szCs w:val="22"/>
              </w:rPr>
              <w:t>Inspeksi</w:t>
            </w:r>
            <w:proofErr w:type="spellEnd"/>
            <w:r w:rsidRPr="00C61DE2">
              <w:rPr>
                <w:rFonts w:ascii="Arial Narrow" w:hAnsi="Arial Narrow"/>
                <w:bCs/>
                <w:szCs w:val="22"/>
              </w:rPr>
              <w:t xml:space="preserve"> dan </w:t>
            </w:r>
            <w:proofErr w:type="spellStart"/>
            <w:r w:rsidRPr="00C61DE2">
              <w:rPr>
                <w:rFonts w:ascii="Arial Narrow" w:hAnsi="Arial Narrow"/>
                <w:bCs/>
                <w:szCs w:val="22"/>
              </w:rPr>
              <w:t>Tes</w:t>
            </w:r>
            <w:proofErr w:type="spellEnd"/>
          </w:p>
        </w:tc>
      </w:tr>
    </w:tbl>
    <w:p w14:paraId="3FFFE047" w14:textId="77777777" w:rsidR="00F87A69" w:rsidRPr="000103CB" w:rsidRDefault="00F87A69">
      <w:pPr>
        <w:rPr>
          <w:rFonts w:ascii="Arial Narrow" w:hAnsi="Arial Narrow"/>
          <w:szCs w:val="22"/>
        </w:rPr>
      </w:pPr>
    </w:p>
    <w:tbl>
      <w:tblPr>
        <w:tblW w:w="978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67"/>
        <w:gridCol w:w="709"/>
        <w:gridCol w:w="8505"/>
      </w:tblGrid>
      <w:tr w:rsidR="00CD47B5" w14:paraId="014A24FF" w14:textId="77777777" w:rsidTr="00C61DE2">
        <w:trPr>
          <w:cantSplit/>
        </w:trPr>
        <w:tc>
          <w:tcPr>
            <w:tcW w:w="567" w:type="dxa"/>
          </w:tcPr>
          <w:p w14:paraId="00079660" w14:textId="77777777" w:rsidR="00F87A69" w:rsidRPr="00867F39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867F39">
              <w:rPr>
                <w:rFonts w:ascii="Arial Narrow" w:hAnsi="Arial Narrow"/>
                <w:b/>
                <w:color w:val="000000"/>
                <w:sz w:val="26"/>
                <w:szCs w:val="26"/>
              </w:rPr>
              <w:t>7.</w:t>
            </w:r>
          </w:p>
        </w:tc>
        <w:tc>
          <w:tcPr>
            <w:tcW w:w="9214" w:type="dxa"/>
            <w:gridSpan w:val="2"/>
          </w:tcPr>
          <w:p w14:paraId="3E208990" w14:textId="77777777" w:rsidR="00F87A69" w:rsidRPr="00867F39" w:rsidRDefault="00DF17BA" w:rsidP="00733C0A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867F39">
              <w:rPr>
                <w:rFonts w:ascii="Arial Narrow" w:hAnsi="Arial Narrow"/>
                <w:sz w:val="26"/>
                <w:szCs w:val="26"/>
              </w:rPr>
              <w:t>KONDISI KHUSUS</w:t>
            </w:r>
          </w:p>
        </w:tc>
      </w:tr>
      <w:tr w:rsidR="00CD47B5" w14:paraId="1E1802DA" w14:textId="77777777" w:rsidTr="00C61DE2">
        <w:tc>
          <w:tcPr>
            <w:tcW w:w="567" w:type="dxa"/>
          </w:tcPr>
          <w:p w14:paraId="1479F6EC" w14:textId="77777777" w:rsidR="008B7C45" w:rsidRPr="00C61DE2" w:rsidRDefault="008B7C45" w:rsidP="00C61DE2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6027CA0" w14:textId="77777777" w:rsidR="008B7C45" w:rsidRPr="00C61DE2" w:rsidRDefault="00DF17BA" w:rsidP="00C61DE2">
            <w:pPr>
              <w:tabs>
                <w:tab w:val="left" w:pos="270"/>
              </w:tabs>
              <w:ind w:left="-6"/>
              <w:jc w:val="center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7.1.</w:t>
            </w:r>
          </w:p>
        </w:tc>
        <w:tc>
          <w:tcPr>
            <w:tcW w:w="8505" w:type="dxa"/>
          </w:tcPr>
          <w:p w14:paraId="4873D0A4" w14:textId="77777777" w:rsidR="008B7C45" w:rsidRPr="00733C0A" w:rsidRDefault="00DF17B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id-ID"/>
              </w:rPr>
            </w:pP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Lembar Statu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867F39">
              <w:rPr>
                <w:rFonts w:ascii="Arial Narrow" w:hAnsi="Arial Narrow"/>
                <w:b/>
                <w:color w:val="000000"/>
                <w:szCs w:val="22"/>
                <w:u w:val="single"/>
              </w:rPr>
              <w:t>boleh</w:t>
            </w:r>
            <w:proofErr w:type="spellEnd"/>
            <w:r w:rsidRPr="00867F39">
              <w:rPr>
                <w:rFonts w:ascii="Arial Narrow" w:hAnsi="Arial Narrow"/>
                <w:b/>
                <w:color w:val="000000"/>
                <w:szCs w:val="22"/>
                <w:u w:val="single"/>
              </w:rPr>
              <w:t xml:space="preserve"> </w:t>
            </w:r>
            <w:proofErr w:type="spellStart"/>
            <w:r w:rsidRPr="00867F39">
              <w:rPr>
                <w:rFonts w:ascii="Arial Narrow" w:hAnsi="Arial Narrow"/>
                <w:b/>
                <w:color w:val="000000"/>
                <w:szCs w:val="22"/>
                <w:u w:val="single"/>
              </w:rPr>
              <w:t>tidak</w:t>
            </w:r>
            <w:proofErr w:type="spellEnd"/>
            <w:r w:rsidRPr="00867F39">
              <w:rPr>
                <w:rFonts w:ascii="Arial Narrow" w:hAnsi="Arial Narrow"/>
                <w:b/>
                <w:color w:val="000000"/>
                <w:szCs w:val="22"/>
                <w:u w:val="single"/>
              </w:rPr>
              <w:t xml:space="preserve"> </w:t>
            </w:r>
            <w:proofErr w:type="spellStart"/>
            <w:r w:rsidRPr="00867F39">
              <w:rPr>
                <w:rFonts w:ascii="Arial Narrow" w:hAnsi="Arial Narrow"/>
                <w:b/>
                <w:color w:val="000000"/>
                <w:szCs w:val="22"/>
                <w:u w:val="single"/>
              </w:rPr>
              <w:t>dipasang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bil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sudah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ad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alam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>
              <w:rPr>
                <w:rFonts w:ascii="Arial Narrow" w:hAnsi="Arial Narrow"/>
                <w:color w:val="000000"/>
                <w:szCs w:val="22"/>
              </w:rPr>
              <w:t>area</w:t>
            </w: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yang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jelas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peruntukanny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yaitu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yang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sudah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lulu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s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isimp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alam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gramStart"/>
            <w:r w:rsidRPr="00867F39">
              <w:rPr>
                <w:rFonts w:ascii="Arial Narrow" w:hAnsi="Arial Narrow"/>
                <w:b/>
                <w:color w:val="000000"/>
                <w:szCs w:val="22"/>
              </w:rPr>
              <w:t>“ OK</w:t>
            </w:r>
            <w:proofErr w:type="gramEnd"/>
            <w:r w:rsidRPr="00867F39">
              <w:rPr>
                <w:rFonts w:ascii="Arial Narrow" w:hAnsi="Arial Narrow"/>
                <w:b/>
                <w:color w:val="000000"/>
                <w:szCs w:val="22"/>
              </w:rPr>
              <w:t xml:space="preserve"> </w:t>
            </w:r>
            <w:proofErr w:type="gramStart"/>
            <w:r w:rsidRPr="00867F39">
              <w:rPr>
                <w:rFonts w:ascii="Arial Narrow" w:hAnsi="Arial Narrow"/>
                <w:b/>
                <w:color w:val="000000"/>
                <w:szCs w:val="22"/>
              </w:rPr>
              <w:t xml:space="preserve">Area”  </w:t>
            </w:r>
            <w:r w:rsidRPr="000103CB">
              <w:rPr>
                <w:rFonts w:ascii="Arial Narrow" w:hAnsi="Arial Narrow"/>
                <w:color w:val="000000"/>
                <w:szCs w:val="22"/>
              </w:rPr>
              <w:t>dan</w:t>
            </w:r>
            <w:proofErr w:type="gram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yang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ida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lulu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s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isimp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alam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gramStart"/>
            <w:r w:rsidRPr="00867F39">
              <w:rPr>
                <w:rFonts w:ascii="Arial Narrow" w:hAnsi="Arial Narrow"/>
                <w:b/>
                <w:color w:val="000000"/>
                <w:szCs w:val="22"/>
              </w:rPr>
              <w:t>“ NG</w:t>
            </w:r>
            <w:proofErr w:type="gramEnd"/>
            <w:r w:rsidRPr="00867F39">
              <w:rPr>
                <w:rFonts w:ascii="Arial Narrow" w:hAnsi="Arial Narrow"/>
                <w:b/>
                <w:color w:val="000000"/>
                <w:szCs w:val="22"/>
              </w:rPr>
              <w:t xml:space="preserve"> Area</w:t>
            </w:r>
            <w:proofErr w:type="gramStart"/>
            <w:r w:rsidRPr="00867F39">
              <w:rPr>
                <w:rFonts w:ascii="Arial Narrow" w:hAnsi="Arial Narrow"/>
                <w:b/>
                <w:color w:val="000000"/>
                <w:szCs w:val="22"/>
              </w:rPr>
              <w:t>”.</w:t>
            </w:r>
            <w:proofErr w:type="gramEnd"/>
            <w:r>
              <w:rPr>
                <w:rFonts w:ascii="Arial Narrow" w:hAnsi="Arial Narrow"/>
                <w:b/>
                <w:color w:val="000000"/>
                <w:szCs w:val="22"/>
              </w:rPr>
              <w:t xml:space="preserve"> (G1 </w:t>
            </w:r>
            <w:proofErr w:type="spellStart"/>
            <w:r>
              <w:rPr>
                <w:rFonts w:ascii="Arial Narrow" w:hAnsi="Arial Narrow"/>
                <w:b/>
                <w:color w:val="000000"/>
                <w:szCs w:val="22"/>
              </w:rPr>
              <w:t>atau</w:t>
            </w:r>
            <w:proofErr w:type="spellEnd"/>
            <w:r>
              <w:rPr>
                <w:rFonts w:ascii="Arial Narrow" w:hAnsi="Arial Narrow"/>
                <w:b/>
                <w:color w:val="000000"/>
                <w:szCs w:val="22"/>
              </w:rPr>
              <w:t xml:space="preserve"> G2)</w:t>
            </w:r>
          </w:p>
        </w:tc>
      </w:tr>
      <w:tr w:rsidR="00CD47B5" w14:paraId="62A71634" w14:textId="77777777" w:rsidTr="00C61DE2">
        <w:tc>
          <w:tcPr>
            <w:tcW w:w="567" w:type="dxa"/>
          </w:tcPr>
          <w:p w14:paraId="1A322A22" w14:textId="77777777" w:rsidR="008B7C45" w:rsidRPr="00C61DE2" w:rsidRDefault="008B7C45" w:rsidP="00C61DE2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1871207" w14:textId="77777777" w:rsidR="008B7C45" w:rsidRPr="00C61DE2" w:rsidRDefault="00DF17BA" w:rsidP="00C61DE2">
            <w:pPr>
              <w:tabs>
                <w:tab w:val="left" w:pos="270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7.2.</w:t>
            </w:r>
          </w:p>
        </w:tc>
        <w:tc>
          <w:tcPr>
            <w:tcW w:w="8505" w:type="dxa"/>
          </w:tcPr>
          <w:p w14:paraId="05CB4873" w14:textId="4FC2B769" w:rsidR="00C61DE2" w:rsidRPr="000103CB" w:rsidRDefault="00DF17BA" w:rsidP="007536A8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yang lulu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s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yang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ihasilk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alam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1(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satu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) prose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gramStart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(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alam</w:t>
            </w:r>
            <w:proofErr w:type="spellEnd"/>
            <w:proofErr w:type="gram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1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s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proofErr w:type="gramStart"/>
            <w:r w:rsidRPr="000103CB">
              <w:rPr>
                <w:rFonts w:ascii="Arial Narrow" w:hAnsi="Arial Narrow"/>
                <w:color w:val="000000"/>
                <w:szCs w:val="22"/>
              </w:rPr>
              <w:t>produ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)</w:t>
            </w:r>
            <w:proofErr w:type="gram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rmas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handling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antar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prose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eng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roda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atau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conveyor </w:t>
            </w:r>
            <w:r w:rsidRPr="00867F39">
              <w:rPr>
                <w:rFonts w:ascii="Arial Narrow" w:hAnsi="Arial Narrow"/>
                <w:b/>
                <w:color w:val="000000"/>
                <w:szCs w:val="22"/>
              </w:rPr>
              <w:t xml:space="preserve">“TIDAK PERLU DIBERI IDENTITAS “LEMBAR STATUS </w:t>
            </w:r>
            <w:r>
              <w:rPr>
                <w:rFonts w:ascii="Arial Narrow" w:hAnsi="Arial Narrow"/>
                <w:b/>
                <w:color w:val="000000"/>
                <w:szCs w:val="22"/>
              </w:rPr>
              <w:t>INSPEKSI (BAIK)</w:t>
            </w:r>
            <w:proofErr w:type="gramStart"/>
            <w:r w:rsidRPr="00867F39">
              <w:rPr>
                <w:rFonts w:ascii="Arial Narrow" w:hAnsi="Arial Narrow"/>
                <w:b/>
                <w:color w:val="000000"/>
                <w:szCs w:val="22"/>
              </w:rPr>
              <w:t>” ,</w:t>
            </w:r>
            <w:proofErr w:type="gram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kecual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unt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produ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yang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idak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lulus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s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tetap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harus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diber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gramStart"/>
            <w:r w:rsidRPr="000103CB">
              <w:rPr>
                <w:rFonts w:ascii="Arial Narrow" w:hAnsi="Arial Narrow"/>
                <w:color w:val="000000"/>
                <w:szCs w:val="22"/>
              </w:rPr>
              <w:t>status .</w:t>
            </w:r>
            <w:proofErr w:type="gramEnd"/>
          </w:p>
        </w:tc>
      </w:tr>
      <w:tr w:rsidR="00CD47B5" w14:paraId="28EDAA9A" w14:textId="77777777" w:rsidTr="00C61DE2">
        <w:tc>
          <w:tcPr>
            <w:tcW w:w="567" w:type="dxa"/>
          </w:tcPr>
          <w:p w14:paraId="3F0BAC19" w14:textId="77777777" w:rsidR="008B7C45" w:rsidRPr="00733C0A" w:rsidRDefault="008B7C45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 w:val="16"/>
                <w:szCs w:val="16"/>
              </w:rPr>
            </w:pPr>
          </w:p>
        </w:tc>
        <w:tc>
          <w:tcPr>
            <w:tcW w:w="709" w:type="dxa"/>
          </w:tcPr>
          <w:p w14:paraId="3DD60171" w14:textId="77777777" w:rsidR="008B7C45" w:rsidRPr="00733C0A" w:rsidRDefault="008B7C45">
            <w:pPr>
              <w:tabs>
                <w:tab w:val="left" w:pos="426"/>
              </w:tabs>
              <w:rPr>
                <w:rFonts w:ascii="Arial Narrow" w:hAnsi="Arial Narrow"/>
                <w:color w:val="000000"/>
                <w:sz w:val="16"/>
                <w:szCs w:val="16"/>
              </w:rPr>
            </w:pPr>
          </w:p>
        </w:tc>
        <w:tc>
          <w:tcPr>
            <w:tcW w:w="8505" w:type="dxa"/>
          </w:tcPr>
          <w:p w14:paraId="56021508" w14:textId="77777777" w:rsidR="008B7C45" w:rsidRPr="00432E53" w:rsidRDefault="008B7C45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CD47B5" w14:paraId="22416A33" w14:textId="77777777" w:rsidTr="00C61DE2">
        <w:trPr>
          <w:cantSplit/>
        </w:trPr>
        <w:tc>
          <w:tcPr>
            <w:tcW w:w="567" w:type="dxa"/>
          </w:tcPr>
          <w:p w14:paraId="030918D6" w14:textId="77777777" w:rsidR="008B7C45" w:rsidRPr="00867F39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>
              <w:rPr>
                <w:rFonts w:ascii="Arial Narrow" w:hAnsi="Arial Narrow"/>
                <w:b/>
                <w:color w:val="000000"/>
                <w:sz w:val="26"/>
                <w:szCs w:val="26"/>
              </w:rPr>
              <w:t>8.</w:t>
            </w:r>
          </w:p>
        </w:tc>
        <w:tc>
          <w:tcPr>
            <w:tcW w:w="9214" w:type="dxa"/>
            <w:gridSpan w:val="2"/>
          </w:tcPr>
          <w:p w14:paraId="0F0A8949" w14:textId="77777777" w:rsidR="008B7C45" w:rsidRPr="00867F39" w:rsidRDefault="00DF17B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867F39">
              <w:rPr>
                <w:rFonts w:ascii="Arial Narrow" w:hAnsi="Arial Narrow"/>
                <w:b/>
                <w:color w:val="000000"/>
                <w:sz w:val="26"/>
                <w:szCs w:val="26"/>
              </w:rPr>
              <w:t>RECORD</w:t>
            </w:r>
          </w:p>
        </w:tc>
      </w:tr>
      <w:tr w:rsidR="00CD47B5" w14:paraId="4EEB4409" w14:textId="77777777" w:rsidTr="00C61DE2">
        <w:tc>
          <w:tcPr>
            <w:tcW w:w="567" w:type="dxa"/>
          </w:tcPr>
          <w:p w14:paraId="4293E53E" w14:textId="77777777" w:rsidR="008B7C45" w:rsidRPr="000103CB" w:rsidRDefault="008B7C45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ECE56A3" w14:textId="77777777" w:rsidR="008B7C45" w:rsidRPr="00C61DE2" w:rsidRDefault="00DF17BA" w:rsidP="00C61DE2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8.1.</w:t>
            </w:r>
          </w:p>
        </w:tc>
        <w:tc>
          <w:tcPr>
            <w:tcW w:w="8505" w:type="dxa"/>
          </w:tcPr>
          <w:p w14:paraId="0CDE8043" w14:textId="650EC323" w:rsidR="008B7C45" w:rsidRPr="000103CB" w:rsidRDefault="00DF17BA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 w:rsidRPr="000103CB">
              <w:rPr>
                <w:rFonts w:ascii="Arial Narrow" w:hAnsi="Arial Narrow"/>
                <w:szCs w:val="22"/>
              </w:rPr>
              <w:t xml:space="preserve">Lembar Status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(BAIK,TIDAK BAIK, DITAHAN) </w:t>
            </w:r>
          </w:p>
        </w:tc>
      </w:tr>
      <w:tr w:rsidR="00CD47B5" w14:paraId="1506B108" w14:textId="77777777" w:rsidTr="00C61DE2">
        <w:trPr>
          <w:cantSplit/>
        </w:trPr>
        <w:tc>
          <w:tcPr>
            <w:tcW w:w="567" w:type="dxa"/>
          </w:tcPr>
          <w:p w14:paraId="329DE1DD" w14:textId="77777777" w:rsidR="008B7C45" w:rsidRPr="000103CB" w:rsidRDefault="008B7C45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DEEB7E5" w14:textId="77777777" w:rsidR="008B7C45" w:rsidRPr="00C61DE2" w:rsidRDefault="00DF17BA" w:rsidP="00C61DE2">
            <w:pPr>
              <w:tabs>
                <w:tab w:val="left" w:pos="270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8.2.</w:t>
            </w:r>
          </w:p>
        </w:tc>
        <w:tc>
          <w:tcPr>
            <w:tcW w:w="8505" w:type="dxa"/>
          </w:tcPr>
          <w:p w14:paraId="7A11B982" w14:textId="3AF5F3A2" w:rsidR="008B7C45" w:rsidRPr="000103CB" w:rsidRDefault="00C61DE2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Label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Kursi</w:t>
            </w:r>
            <w:proofErr w:type="spellEnd"/>
          </w:p>
        </w:tc>
      </w:tr>
      <w:tr w:rsidR="00CD47B5" w14:paraId="2FF8DCE7" w14:textId="77777777" w:rsidTr="00C61DE2">
        <w:trPr>
          <w:cantSplit/>
        </w:trPr>
        <w:tc>
          <w:tcPr>
            <w:tcW w:w="567" w:type="dxa"/>
          </w:tcPr>
          <w:p w14:paraId="7A7B5A44" w14:textId="77777777" w:rsidR="008B7C45" w:rsidRPr="000103CB" w:rsidRDefault="008B7C45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942E2E7" w14:textId="77777777" w:rsidR="008B7C45" w:rsidRPr="00C61DE2" w:rsidRDefault="00DF17BA" w:rsidP="00C61DE2">
            <w:pPr>
              <w:tabs>
                <w:tab w:val="left" w:pos="270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8.6.</w:t>
            </w:r>
          </w:p>
        </w:tc>
        <w:tc>
          <w:tcPr>
            <w:tcW w:w="8505" w:type="dxa"/>
          </w:tcPr>
          <w:p w14:paraId="4607B007" w14:textId="77777777" w:rsidR="008B7C45" w:rsidRPr="000103CB" w:rsidRDefault="00DF17B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Contoh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Label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Stiker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Passed QC </w:t>
            </w:r>
          </w:p>
        </w:tc>
      </w:tr>
      <w:tr w:rsidR="00CD47B5" w:rsidRPr="00432E53" w14:paraId="56A5F3CF" w14:textId="77777777" w:rsidTr="00C61DE2">
        <w:trPr>
          <w:cantSplit/>
        </w:trPr>
        <w:tc>
          <w:tcPr>
            <w:tcW w:w="567" w:type="dxa"/>
          </w:tcPr>
          <w:p w14:paraId="793F5405" w14:textId="77777777" w:rsidR="008B7C45" w:rsidRPr="00432E53" w:rsidRDefault="008B7C45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9214" w:type="dxa"/>
            <w:gridSpan w:val="2"/>
          </w:tcPr>
          <w:p w14:paraId="173B3D28" w14:textId="77777777" w:rsidR="008B7C45" w:rsidRPr="00432E53" w:rsidRDefault="008B7C45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CD47B5" w14:paraId="78D5C5C0" w14:textId="77777777" w:rsidTr="00C61DE2">
        <w:trPr>
          <w:cantSplit/>
        </w:trPr>
        <w:tc>
          <w:tcPr>
            <w:tcW w:w="567" w:type="dxa"/>
          </w:tcPr>
          <w:p w14:paraId="37872298" w14:textId="77777777" w:rsidR="008B7C45" w:rsidRPr="00867F39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867F39">
              <w:rPr>
                <w:rFonts w:ascii="Arial Narrow" w:hAnsi="Arial Narrow"/>
                <w:b/>
                <w:color w:val="000000"/>
                <w:sz w:val="26"/>
                <w:szCs w:val="26"/>
              </w:rPr>
              <w:t>9.</w:t>
            </w:r>
          </w:p>
        </w:tc>
        <w:tc>
          <w:tcPr>
            <w:tcW w:w="9214" w:type="dxa"/>
            <w:gridSpan w:val="2"/>
          </w:tcPr>
          <w:p w14:paraId="5646E541" w14:textId="77777777" w:rsidR="008B7C45" w:rsidRPr="00867F39" w:rsidRDefault="00DF17BA" w:rsidP="00733C0A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867F39">
              <w:rPr>
                <w:rFonts w:ascii="Arial Narrow" w:hAnsi="Arial Narrow"/>
                <w:sz w:val="26"/>
                <w:szCs w:val="26"/>
              </w:rPr>
              <w:t>LAMPIRAN</w:t>
            </w:r>
          </w:p>
        </w:tc>
      </w:tr>
      <w:tr w:rsidR="00CD47B5" w14:paraId="60F22BE6" w14:textId="77777777" w:rsidTr="00C61DE2">
        <w:tc>
          <w:tcPr>
            <w:tcW w:w="567" w:type="dxa"/>
          </w:tcPr>
          <w:p w14:paraId="3C106078" w14:textId="77777777" w:rsidR="008B7C45" w:rsidRPr="000103CB" w:rsidRDefault="008B7C45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B51B009" w14:textId="77777777" w:rsidR="008B7C45" w:rsidRPr="00C61DE2" w:rsidRDefault="00DF17BA" w:rsidP="00F45201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9.1.</w:t>
            </w:r>
          </w:p>
        </w:tc>
        <w:tc>
          <w:tcPr>
            <w:tcW w:w="8505" w:type="dxa"/>
          </w:tcPr>
          <w:p w14:paraId="67DB3E4E" w14:textId="77777777" w:rsidR="008B7C45" w:rsidRPr="000103CB" w:rsidRDefault="00DF17BA">
            <w:pPr>
              <w:tabs>
                <w:tab w:val="left" w:pos="270"/>
              </w:tabs>
              <w:jc w:val="both"/>
              <w:rPr>
                <w:rFonts w:ascii="Arial Narrow" w:hAnsi="Arial Narrow"/>
                <w:szCs w:val="22"/>
              </w:rPr>
            </w:pPr>
            <w:r w:rsidRPr="000103CB">
              <w:rPr>
                <w:rFonts w:ascii="Arial Narrow" w:hAnsi="Arial Narrow"/>
                <w:szCs w:val="22"/>
              </w:rPr>
              <w:t xml:space="preserve">Lembar Status </w:t>
            </w:r>
            <w:proofErr w:type="spellStart"/>
            <w:r w:rsidRPr="000103CB">
              <w:rPr>
                <w:rFonts w:ascii="Arial Narrow" w:hAnsi="Arial Narrow"/>
                <w:szCs w:val="22"/>
              </w:rPr>
              <w:t>Inspeksi</w:t>
            </w:r>
            <w:proofErr w:type="spellEnd"/>
            <w:r w:rsidRPr="000103CB">
              <w:rPr>
                <w:rFonts w:ascii="Arial Narrow" w:hAnsi="Arial Narrow"/>
                <w:szCs w:val="22"/>
              </w:rPr>
              <w:t xml:space="preserve"> (BAIK, TIDAK BAIK, DITAHAN )</w:t>
            </w:r>
          </w:p>
        </w:tc>
      </w:tr>
      <w:tr w:rsidR="00CD47B5" w14:paraId="130CE51E" w14:textId="77777777" w:rsidTr="00C61DE2">
        <w:trPr>
          <w:cantSplit/>
        </w:trPr>
        <w:tc>
          <w:tcPr>
            <w:tcW w:w="567" w:type="dxa"/>
          </w:tcPr>
          <w:p w14:paraId="458AF02B" w14:textId="77777777" w:rsidR="008B7C45" w:rsidRPr="000103CB" w:rsidRDefault="008B7C45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E2C84BF" w14:textId="77777777" w:rsidR="008B7C45" w:rsidRPr="00C61DE2" w:rsidRDefault="00DF17BA" w:rsidP="00F45201">
            <w:pPr>
              <w:tabs>
                <w:tab w:val="left" w:pos="270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9.2.</w:t>
            </w:r>
          </w:p>
        </w:tc>
        <w:tc>
          <w:tcPr>
            <w:tcW w:w="8505" w:type="dxa"/>
          </w:tcPr>
          <w:p w14:paraId="0CED9F82" w14:textId="1CCB8D37" w:rsidR="008B7C45" w:rsidRPr="000103CB" w:rsidRDefault="00F53C5A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Label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 w:rsidR="00D267B8">
              <w:rPr>
                <w:rFonts w:ascii="Arial Narrow" w:hAnsi="Arial Narrow"/>
                <w:color w:val="000000"/>
                <w:szCs w:val="22"/>
              </w:rPr>
              <w:t>Kursi</w:t>
            </w:r>
            <w:proofErr w:type="spellEnd"/>
          </w:p>
        </w:tc>
      </w:tr>
      <w:tr w:rsidR="00CD47B5" w14:paraId="62688563" w14:textId="77777777" w:rsidTr="00C61DE2">
        <w:trPr>
          <w:cantSplit/>
        </w:trPr>
        <w:tc>
          <w:tcPr>
            <w:tcW w:w="567" w:type="dxa"/>
          </w:tcPr>
          <w:p w14:paraId="70BE6DC9" w14:textId="77777777" w:rsidR="008B7C45" w:rsidRPr="000103CB" w:rsidRDefault="008B7C45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A1A9887" w14:textId="7C032476" w:rsidR="008B7C45" w:rsidRPr="00C61DE2" w:rsidRDefault="00DF17BA" w:rsidP="00432E53">
            <w:pPr>
              <w:tabs>
                <w:tab w:val="left" w:pos="270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C61DE2">
              <w:rPr>
                <w:rFonts w:ascii="Arial Narrow" w:hAnsi="Arial Narrow"/>
                <w:b/>
                <w:bCs/>
                <w:color w:val="000000"/>
                <w:szCs w:val="22"/>
              </w:rPr>
              <w:t>9.3.</w:t>
            </w:r>
          </w:p>
        </w:tc>
        <w:tc>
          <w:tcPr>
            <w:tcW w:w="8505" w:type="dxa"/>
          </w:tcPr>
          <w:p w14:paraId="5AF0C954" w14:textId="12F57A8E" w:rsidR="008B7C45" w:rsidRPr="000103CB" w:rsidRDefault="00D267B8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Label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Inspeksi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Nursing Bed</w:t>
            </w:r>
          </w:p>
        </w:tc>
      </w:tr>
      <w:tr w:rsidR="00CD47B5" w14:paraId="6A27C3F4" w14:textId="77777777" w:rsidTr="00C61DE2">
        <w:trPr>
          <w:cantSplit/>
        </w:trPr>
        <w:tc>
          <w:tcPr>
            <w:tcW w:w="567" w:type="dxa"/>
          </w:tcPr>
          <w:p w14:paraId="5ED21A0E" w14:textId="77777777" w:rsidR="008B7C45" w:rsidRPr="000103CB" w:rsidRDefault="008B7C45">
            <w:pPr>
              <w:tabs>
                <w:tab w:val="left" w:pos="426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116F3E3" w14:textId="77777777" w:rsidR="008B7C45" w:rsidRDefault="008B7C45" w:rsidP="00245D83">
            <w:pPr>
              <w:tabs>
                <w:tab w:val="left" w:pos="270"/>
              </w:tabs>
              <w:rPr>
                <w:rFonts w:ascii="Arial Narrow" w:hAnsi="Arial Narrow"/>
                <w:b/>
                <w:bCs/>
                <w:color w:val="000000"/>
                <w:szCs w:val="22"/>
              </w:rPr>
            </w:pPr>
          </w:p>
          <w:p w14:paraId="28972561" w14:textId="77777777" w:rsidR="00432E53" w:rsidRDefault="00432E53" w:rsidP="00245D83">
            <w:pPr>
              <w:tabs>
                <w:tab w:val="left" w:pos="270"/>
              </w:tabs>
              <w:rPr>
                <w:rFonts w:ascii="Arial Narrow" w:hAnsi="Arial Narrow"/>
                <w:b/>
                <w:bCs/>
                <w:color w:val="000000"/>
                <w:szCs w:val="22"/>
              </w:rPr>
            </w:pPr>
          </w:p>
          <w:p w14:paraId="4981D2E1" w14:textId="77777777" w:rsidR="00432E53" w:rsidRDefault="00432E53" w:rsidP="00245D83">
            <w:pPr>
              <w:tabs>
                <w:tab w:val="left" w:pos="270"/>
              </w:tabs>
              <w:rPr>
                <w:rFonts w:ascii="Arial Narrow" w:hAnsi="Arial Narrow"/>
                <w:b/>
                <w:bCs/>
                <w:color w:val="000000"/>
                <w:szCs w:val="22"/>
              </w:rPr>
            </w:pPr>
          </w:p>
          <w:p w14:paraId="1483D702" w14:textId="77777777" w:rsidR="00432E53" w:rsidRDefault="00432E53" w:rsidP="00245D83">
            <w:pPr>
              <w:tabs>
                <w:tab w:val="left" w:pos="270"/>
              </w:tabs>
              <w:rPr>
                <w:rFonts w:ascii="Arial Narrow" w:hAnsi="Arial Narrow"/>
                <w:b/>
                <w:bCs/>
                <w:color w:val="000000"/>
                <w:szCs w:val="22"/>
              </w:rPr>
            </w:pPr>
          </w:p>
          <w:p w14:paraId="3D3E64ED" w14:textId="6C6A622F" w:rsidR="00432E53" w:rsidRPr="00C61DE2" w:rsidRDefault="00432E53" w:rsidP="00245D83">
            <w:pPr>
              <w:tabs>
                <w:tab w:val="left" w:pos="270"/>
              </w:tabs>
              <w:rPr>
                <w:rFonts w:ascii="Arial Narrow" w:hAnsi="Arial Narrow"/>
                <w:b/>
                <w:bCs/>
                <w:color w:val="000000"/>
                <w:szCs w:val="22"/>
              </w:rPr>
            </w:pPr>
          </w:p>
        </w:tc>
        <w:tc>
          <w:tcPr>
            <w:tcW w:w="8505" w:type="dxa"/>
          </w:tcPr>
          <w:p w14:paraId="1DB2A9C6" w14:textId="6F8A3FC4" w:rsidR="008B7C45" w:rsidRPr="000103CB" w:rsidRDefault="008B7C45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CD47B5" w14:paraId="2F7830AE" w14:textId="77777777" w:rsidTr="00C61DE2">
        <w:trPr>
          <w:cantSplit/>
        </w:trPr>
        <w:tc>
          <w:tcPr>
            <w:tcW w:w="567" w:type="dxa"/>
          </w:tcPr>
          <w:p w14:paraId="6E715465" w14:textId="77777777" w:rsidR="008B7C45" w:rsidRPr="00867F39" w:rsidRDefault="00DF17B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867F39">
              <w:rPr>
                <w:rFonts w:ascii="Arial Narrow" w:hAnsi="Arial Narrow"/>
                <w:b/>
                <w:color w:val="000000"/>
                <w:sz w:val="26"/>
                <w:szCs w:val="26"/>
              </w:rPr>
              <w:t>10.</w:t>
            </w:r>
          </w:p>
        </w:tc>
        <w:tc>
          <w:tcPr>
            <w:tcW w:w="9214" w:type="dxa"/>
            <w:gridSpan w:val="2"/>
          </w:tcPr>
          <w:p w14:paraId="0CBFA70C" w14:textId="77777777" w:rsidR="008B7C45" w:rsidRPr="00867F39" w:rsidRDefault="00DF17BA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867F39">
              <w:rPr>
                <w:rFonts w:ascii="Arial Narrow" w:hAnsi="Arial Narrow"/>
                <w:b/>
                <w:color w:val="000000"/>
                <w:sz w:val="26"/>
                <w:szCs w:val="26"/>
              </w:rPr>
              <w:t>REFERENSI</w:t>
            </w:r>
          </w:p>
        </w:tc>
      </w:tr>
      <w:tr w:rsidR="00CD47B5" w14:paraId="156D0031" w14:textId="77777777" w:rsidTr="00C61DE2">
        <w:tc>
          <w:tcPr>
            <w:tcW w:w="567" w:type="dxa"/>
          </w:tcPr>
          <w:p w14:paraId="30F05B54" w14:textId="77777777" w:rsidR="008B7C45" w:rsidRPr="000103CB" w:rsidRDefault="008B7C45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FEC705F" w14:textId="77777777" w:rsidR="008B7C45" w:rsidRPr="00F45201" w:rsidRDefault="00DF17BA" w:rsidP="00F45201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F45201">
              <w:rPr>
                <w:rFonts w:ascii="Arial Narrow" w:hAnsi="Arial Narrow"/>
                <w:b/>
                <w:bCs/>
                <w:color w:val="000000"/>
                <w:szCs w:val="22"/>
              </w:rPr>
              <w:t>10.1.</w:t>
            </w:r>
          </w:p>
        </w:tc>
        <w:tc>
          <w:tcPr>
            <w:tcW w:w="8505" w:type="dxa"/>
          </w:tcPr>
          <w:p w14:paraId="7C9FB198" w14:textId="18B5E5DB" w:rsidR="008B7C45" w:rsidRPr="000103CB" w:rsidRDefault="00E40C15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Manual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Sistem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Manajemen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Terintegrasi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PT. CINT</w:t>
            </w:r>
          </w:p>
        </w:tc>
      </w:tr>
      <w:tr w:rsidR="00CD47B5" w:rsidRPr="00EB1212" w14:paraId="17BC8D2F" w14:textId="77777777" w:rsidTr="00C61DE2">
        <w:tc>
          <w:tcPr>
            <w:tcW w:w="567" w:type="dxa"/>
          </w:tcPr>
          <w:p w14:paraId="11AD27E7" w14:textId="77777777" w:rsidR="008B7C45" w:rsidRPr="000103CB" w:rsidRDefault="008B7C45">
            <w:pPr>
              <w:tabs>
                <w:tab w:val="left" w:pos="426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AE08310" w14:textId="77777777" w:rsidR="008B7C45" w:rsidRPr="00F45201" w:rsidRDefault="00DF17BA" w:rsidP="00F45201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  <w:lang w:val="id-ID"/>
              </w:rPr>
            </w:pPr>
            <w:r w:rsidRPr="00F45201">
              <w:rPr>
                <w:rFonts w:ascii="Arial Narrow" w:hAnsi="Arial Narrow"/>
                <w:b/>
                <w:bCs/>
                <w:color w:val="000000"/>
                <w:szCs w:val="22"/>
              </w:rPr>
              <w:t>10.2.</w:t>
            </w:r>
          </w:p>
          <w:p w14:paraId="5210D4DA" w14:textId="1151A878" w:rsidR="00245D83" w:rsidRPr="00F45201" w:rsidRDefault="00245D83" w:rsidP="00F45201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  <w:bCs/>
                <w:color w:val="000000"/>
                <w:szCs w:val="22"/>
                <w:lang w:val="id-ID"/>
              </w:rPr>
            </w:pPr>
          </w:p>
        </w:tc>
        <w:tc>
          <w:tcPr>
            <w:tcW w:w="8505" w:type="dxa"/>
          </w:tcPr>
          <w:p w14:paraId="4685739E" w14:textId="04B8D02D" w:rsidR="00245D83" w:rsidRPr="00432E53" w:rsidRDefault="00DF17BA" w:rsidP="00432E53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proofErr w:type="spellStart"/>
            <w:r>
              <w:rPr>
                <w:rFonts w:ascii="Arial Narrow" w:hAnsi="Arial Narrow"/>
                <w:color w:val="000000"/>
                <w:szCs w:val="22"/>
              </w:rPr>
              <w:t>Persyaratan</w:t>
            </w:r>
            <w:proofErr w:type="spellEnd"/>
            <w:r>
              <w:rPr>
                <w:rFonts w:ascii="Arial Narrow" w:hAnsi="Arial Narrow"/>
                <w:color w:val="000000"/>
                <w:szCs w:val="22"/>
              </w:rPr>
              <w:t xml:space="preserve"> ISO 9001:2015</w:t>
            </w: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,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Eleme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>
              <w:rPr>
                <w:rFonts w:ascii="Arial Narrow" w:hAnsi="Arial Narrow"/>
                <w:color w:val="000000"/>
                <w:szCs w:val="22"/>
              </w:rPr>
              <w:t>8.5.2</w:t>
            </w:r>
            <w:r w:rsidRPr="000103CB">
              <w:rPr>
                <w:rFonts w:ascii="Arial Narrow" w:hAnsi="Arial Narrow"/>
                <w:color w:val="000000"/>
                <w:szCs w:val="22"/>
              </w:rPr>
              <w:t xml:space="preserve">.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Identifikasi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proofErr w:type="spellStart"/>
            <w:r w:rsidRPr="000103CB">
              <w:rPr>
                <w:rFonts w:ascii="Arial Narrow" w:hAnsi="Arial Narrow"/>
                <w:color w:val="000000"/>
                <w:szCs w:val="22"/>
              </w:rPr>
              <w:t>Keterlacakan</w:t>
            </w:r>
            <w:proofErr w:type="spellEnd"/>
            <w:r w:rsidRPr="000103CB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="00432E53">
              <w:rPr>
                <w:rFonts w:ascii="Arial Narrow" w:hAnsi="Arial Narrow"/>
                <w:i/>
                <w:color w:val="000000"/>
                <w:szCs w:val="22"/>
              </w:rPr>
              <w:t>(Identification &amp; Traceability</w:t>
            </w:r>
            <w:r w:rsidRPr="000103CB">
              <w:rPr>
                <w:rFonts w:ascii="Arial Narrow" w:hAnsi="Arial Narrow"/>
                <w:i/>
                <w:color w:val="000000"/>
                <w:szCs w:val="22"/>
              </w:rPr>
              <w:t>)</w:t>
            </w:r>
            <w:r w:rsidRPr="00E40C15">
              <w:rPr>
                <w:rFonts w:ascii="Arial Narrow" w:hAnsi="Arial Narrow" w:cs="Arial"/>
                <w:bCs/>
                <w:szCs w:val="22"/>
                <w:lang w:val="id-ID"/>
              </w:rPr>
              <w:t>Permenkes No. 20 tahun 2017 : Cara Pembuatan Alat Kesehatan dan Perbekalan kesehatan</w:t>
            </w:r>
            <w:r w:rsidRPr="00245D83">
              <w:rPr>
                <w:rFonts w:ascii="Arial Narrow" w:hAnsi="Arial Narrow" w:cs="Arial"/>
                <w:bCs/>
                <w:szCs w:val="22"/>
                <w:lang w:val="id-ID"/>
              </w:rPr>
              <w:t xml:space="preserve"> </w:t>
            </w:r>
            <w:r w:rsidRPr="00E40C15">
              <w:rPr>
                <w:rFonts w:ascii="Arial Narrow" w:hAnsi="Arial Narrow" w:cs="Arial"/>
                <w:bCs/>
                <w:szCs w:val="22"/>
                <w:lang w:val="id-ID"/>
              </w:rPr>
              <w:t>Rumah Tangga yang baik</w:t>
            </w:r>
            <w:r w:rsidRPr="00E40C15">
              <w:rPr>
                <w:rFonts w:ascii="Arial Narrow" w:hAnsi="Arial Narrow" w:cs="Arial"/>
                <w:bCs/>
                <w:szCs w:val="22"/>
                <w:lang w:val="id-ID"/>
              </w:rPr>
              <w:tab/>
            </w:r>
          </w:p>
          <w:p w14:paraId="08B16000" w14:textId="77777777" w:rsidR="00245D83" w:rsidRPr="00245D83" w:rsidRDefault="00245D83" w:rsidP="007224BB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  <w:lang w:val="id-ID"/>
              </w:rPr>
            </w:pPr>
          </w:p>
        </w:tc>
      </w:tr>
    </w:tbl>
    <w:p w14:paraId="37810BDB" w14:textId="0D70B3D5" w:rsidR="00F87A69" w:rsidRPr="00733C0A" w:rsidRDefault="00BE2197" w:rsidP="00733C0A">
      <w:pPr>
        <w:tabs>
          <w:tab w:val="left" w:pos="270"/>
        </w:tabs>
        <w:jc w:val="both"/>
        <w:rPr>
          <w:rFonts w:ascii="Arial Narrow" w:hAnsi="Arial Narrow"/>
          <w:color w:val="000000"/>
          <w:szCs w:val="22"/>
          <w:lang w:val="id-ID"/>
        </w:rPr>
      </w:pPr>
      <w:r>
        <w:object w:dxaOrig="11204" w:dyaOrig="15095" w14:anchorId="245589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652.1pt" o:ole="">
            <v:imagedata r:id="rId12" o:title=""/>
          </v:shape>
          <o:OLEObject Type="Embed" ProgID="Visio.Drawing.11" ShapeID="_x0000_i1025" DrawAspect="Content" ObjectID="_1814116696" r:id="rId13"/>
        </w:object>
      </w:r>
    </w:p>
    <w:sectPr w:rsidR="00F87A69" w:rsidRPr="00733C0A" w:rsidSect="00413A04">
      <w:headerReference w:type="default" r:id="rId14"/>
      <w:footerReference w:type="default" r:id="rId15"/>
      <w:pgSz w:w="12242" w:h="15842" w:code="1"/>
      <w:pgMar w:top="284" w:right="1134" w:bottom="425" w:left="1418" w:header="284" w:footer="425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82E2362" w14:textId="77777777" w:rsidR="00051A02" w:rsidRDefault="00051A02" w:rsidP="00CD47B5">
      <w:r>
        <w:separator/>
      </w:r>
    </w:p>
  </w:endnote>
  <w:endnote w:type="continuationSeparator" w:id="0">
    <w:p w14:paraId="542E9917" w14:textId="77777777" w:rsidR="00051A02" w:rsidRDefault="00051A02" w:rsidP="00CD47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A4B96E7" w14:textId="77777777" w:rsidR="00DF17BA" w:rsidRDefault="00DF17BA">
    <w:pPr>
      <w:pStyle w:val="Footer"/>
      <w:pBdr>
        <w:top w:val="single" w:sz="6" w:space="1" w:color="0000FF"/>
      </w:pBdr>
      <w:tabs>
        <w:tab w:val="clear" w:pos="8640"/>
        <w:tab w:val="right" w:pos="9356"/>
      </w:tabs>
      <w:jc w:val="right"/>
      <w:rPr>
        <w:rFonts w:ascii="Times New Roman" w:hAnsi="Times New Roman"/>
        <w:sz w:val="22"/>
      </w:rPr>
    </w:pPr>
    <w:r>
      <w:rPr>
        <w:rFonts w:ascii="Times New Roman" w:hAnsi="Times New Roman"/>
        <w:i/>
        <w:color w:val="0000FF"/>
        <w:sz w:val="22"/>
      </w:rPr>
      <w:t>P-S</w:t>
    </w:r>
    <w:r>
      <w:rPr>
        <w:rFonts w:ascii="Times New Roman" w:hAnsi="Times New Roman"/>
        <w:i/>
        <w:color w:val="0000FF"/>
        <w:sz w:val="22"/>
        <w:lang w:val="id-ID"/>
      </w:rPr>
      <w:t xml:space="preserve">tatus </w:t>
    </w:r>
    <w:r>
      <w:rPr>
        <w:rFonts w:ascii="Times New Roman" w:hAnsi="Times New Roman"/>
        <w:i/>
        <w:color w:val="0000FF"/>
        <w:sz w:val="22"/>
      </w:rPr>
      <w:t>I</w:t>
    </w:r>
    <w:r>
      <w:rPr>
        <w:rFonts w:ascii="Times New Roman" w:hAnsi="Times New Roman"/>
        <w:i/>
        <w:color w:val="0000FF"/>
        <w:sz w:val="22"/>
        <w:lang w:val="id-ID"/>
      </w:rPr>
      <w:t xml:space="preserve">nspeksi &amp; </w:t>
    </w:r>
    <w:r>
      <w:rPr>
        <w:rFonts w:ascii="Times New Roman" w:hAnsi="Times New Roman"/>
        <w:i/>
        <w:color w:val="0000FF"/>
        <w:sz w:val="22"/>
      </w:rPr>
      <w:t>T</w:t>
    </w:r>
    <w:r>
      <w:rPr>
        <w:rFonts w:ascii="Times New Roman" w:hAnsi="Times New Roman"/>
        <w:i/>
        <w:color w:val="0000FF"/>
        <w:sz w:val="22"/>
        <w:lang w:val="id-ID"/>
      </w:rPr>
      <w:t>est</w:t>
    </w:r>
    <w:r>
      <w:rPr>
        <w:rFonts w:ascii="Times New Roman" w:hAnsi="Times New Roman"/>
        <w:i/>
        <w:color w:val="0000FF"/>
        <w:sz w:val="22"/>
      </w:rPr>
      <w:t>-</w:t>
    </w:r>
    <w:r>
      <w:rPr>
        <w:rStyle w:val="PageNumber"/>
        <w:rFonts w:ascii="Times New Roman" w:hAnsi="Times New Roman"/>
        <w:i/>
        <w:sz w:val="22"/>
      </w:rPr>
      <w:fldChar w:fldCharType="begin"/>
    </w:r>
    <w:r>
      <w:rPr>
        <w:rStyle w:val="PageNumber"/>
        <w:rFonts w:ascii="Times New Roman" w:hAnsi="Times New Roman"/>
        <w:i/>
        <w:sz w:val="22"/>
      </w:rPr>
      <w:instrText xml:space="preserve"> PAGE </w:instrText>
    </w:r>
    <w:r>
      <w:rPr>
        <w:rStyle w:val="PageNumber"/>
        <w:rFonts w:ascii="Times New Roman" w:hAnsi="Times New Roman"/>
        <w:i/>
        <w:sz w:val="22"/>
      </w:rPr>
      <w:fldChar w:fldCharType="separate"/>
    </w:r>
    <w:r w:rsidR="00F96BB6">
      <w:rPr>
        <w:rStyle w:val="PageNumber"/>
        <w:rFonts w:ascii="Times New Roman" w:hAnsi="Times New Roman"/>
        <w:i/>
        <w:noProof/>
        <w:sz w:val="22"/>
      </w:rPr>
      <w:t>3</w:t>
    </w:r>
    <w:r>
      <w:rPr>
        <w:rStyle w:val="PageNumber"/>
        <w:rFonts w:ascii="Times New Roman" w:hAnsi="Times New Roman"/>
        <w:i/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1061D87" w14:textId="77777777" w:rsidR="00051A02" w:rsidRDefault="00051A02" w:rsidP="00CD47B5">
      <w:r>
        <w:separator/>
      </w:r>
    </w:p>
  </w:footnote>
  <w:footnote w:type="continuationSeparator" w:id="0">
    <w:p w14:paraId="4D843C48" w14:textId="77777777" w:rsidR="00051A02" w:rsidRDefault="00051A02" w:rsidP="00CD47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B1F4D4" w14:textId="77777777" w:rsidR="00DF17BA" w:rsidRDefault="00DF17BA">
    <w:pPr>
      <w:pStyle w:val="Header"/>
      <w:rPr>
        <w:rFonts w:ascii="Arial" w:hAnsi="Arial"/>
        <w:b/>
        <w:color w:val="0000FF"/>
        <w:sz w:val="6"/>
      </w:rPr>
    </w:pPr>
  </w:p>
  <w:p w14:paraId="1C0A39DE" w14:textId="77777777" w:rsidR="00DF17BA" w:rsidRDefault="00DF17BA">
    <w:pPr>
      <w:pStyle w:val="Header"/>
      <w:rPr>
        <w:rFonts w:ascii="Arial" w:hAnsi="Arial"/>
        <w:b/>
        <w:color w:val="0000FF"/>
        <w:sz w:val="6"/>
      </w:rPr>
    </w:pPr>
  </w:p>
  <w:p w14:paraId="4F5AACC0" w14:textId="77777777" w:rsidR="00DF17BA" w:rsidRDefault="00DF17BA">
    <w:pPr>
      <w:pStyle w:val="Header"/>
      <w:rPr>
        <w:rFonts w:ascii="Arial" w:hAnsi="Arial"/>
        <w:b/>
        <w:color w:val="4F81BD"/>
        <w:sz w:val="6"/>
      </w:rPr>
    </w:pPr>
  </w:p>
  <w:p w14:paraId="64A216F1" w14:textId="77777777" w:rsidR="00DF17BA" w:rsidRDefault="00DF17BA">
    <w:pPr>
      <w:pStyle w:val="Header"/>
      <w:rPr>
        <w:rFonts w:ascii="Arial" w:hAnsi="Arial"/>
        <w:b/>
        <w:color w:val="4F81BD"/>
        <w:sz w:val="6"/>
      </w:rPr>
    </w:pPr>
  </w:p>
  <w:p w14:paraId="3957098C" w14:textId="77777777" w:rsidR="00DF17BA" w:rsidRDefault="00DF17BA">
    <w:pPr>
      <w:pStyle w:val="Header"/>
      <w:rPr>
        <w:rFonts w:ascii="Arial" w:hAnsi="Arial"/>
        <w:b/>
        <w:color w:val="4F81BD"/>
        <w:sz w:val="6"/>
      </w:rPr>
    </w:pPr>
  </w:p>
  <w:p w14:paraId="5B160C36" w14:textId="656C396D" w:rsidR="00DF17BA" w:rsidRPr="008B7C45" w:rsidRDefault="00C716B1">
    <w:pPr>
      <w:pStyle w:val="Header"/>
      <w:rPr>
        <w:rFonts w:ascii="Arial" w:hAnsi="Arial"/>
        <w:b/>
        <w:color w:val="402AE2"/>
        <w:sz w:val="20"/>
      </w:rPr>
    </w:pPr>
    <w:r>
      <w:rPr>
        <w:rFonts w:ascii="Arial Narrow" w:hAnsi="Arial Narrow"/>
        <w:noProof/>
        <w:sz w:val="16"/>
      </w:rPr>
      <w:drawing>
        <wp:anchor distT="0" distB="0" distL="114300" distR="114300" simplePos="0" relativeHeight="251661312" behindDoc="0" locked="0" layoutInCell="1" allowOverlap="1" wp14:anchorId="6271C41E" wp14:editId="0B14B96E">
          <wp:simplePos x="0" y="0"/>
          <wp:positionH relativeFrom="column">
            <wp:posOffset>-300355</wp:posOffset>
          </wp:positionH>
          <wp:positionV relativeFrom="paragraph">
            <wp:posOffset>162560</wp:posOffset>
          </wp:positionV>
          <wp:extent cx="1156335" cy="800100"/>
          <wp:effectExtent l="0" t="0" r="5715" b="0"/>
          <wp:wrapNone/>
          <wp:docPr id="914302729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56335" cy="8001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tbl>
    <w:tblPr>
      <w:tblW w:w="8505" w:type="dxa"/>
      <w:tblInd w:w="1383" w:type="dxa"/>
      <w:tblLayout w:type="fixed"/>
      <w:tblCellMar>
        <w:left w:w="107" w:type="dxa"/>
        <w:right w:w="107" w:type="dxa"/>
      </w:tblCellMar>
      <w:tblLook w:val="0000" w:firstRow="0" w:lastRow="0" w:firstColumn="0" w:lastColumn="0" w:noHBand="0" w:noVBand="0"/>
    </w:tblPr>
    <w:tblGrid>
      <w:gridCol w:w="3260"/>
      <w:gridCol w:w="1600"/>
      <w:gridCol w:w="810"/>
      <w:gridCol w:w="1559"/>
      <w:gridCol w:w="1276"/>
    </w:tblGrid>
    <w:tr w:rsidR="00DF17BA" w14:paraId="7C912F20" w14:textId="77777777" w:rsidTr="001C0FEC">
      <w:trPr>
        <w:trHeight w:val="394"/>
      </w:trPr>
      <w:tc>
        <w:tcPr>
          <w:tcW w:w="3260" w:type="dxa"/>
          <w:tcBorders>
            <w:top w:val="single" w:sz="12" w:space="0" w:color="0000FF"/>
            <w:left w:val="single" w:sz="12" w:space="0" w:color="0000FF"/>
            <w:right w:val="single" w:sz="12" w:space="0" w:color="0000FF"/>
          </w:tcBorders>
        </w:tcPr>
        <w:p w14:paraId="77DF50FA" w14:textId="59FC4921" w:rsidR="001C0FEC" w:rsidRPr="000103CB" w:rsidRDefault="001C0FEC" w:rsidP="001C0FEC">
          <w:pPr>
            <w:pStyle w:val="Header"/>
            <w:rPr>
              <w:rFonts w:ascii="Arial Narrow" w:hAnsi="Arial Narrow"/>
              <w:b/>
              <w:color w:val="0000FF"/>
              <w:szCs w:val="24"/>
            </w:rPr>
          </w:pPr>
          <w:proofErr w:type="gramStart"/>
          <w:r>
            <w:rPr>
              <w:rFonts w:ascii="Arial Narrow" w:hAnsi="Arial Narrow"/>
              <w:b/>
              <w:color w:val="0000FF"/>
              <w:szCs w:val="24"/>
            </w:rPr>
            <w:t>JUDUL :</w:t>
          </w:r>
          <w:proofErr w:type="gramEnd"/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D326D19" w14:textId="18C15EB6" w:rsidR="00DF17BA" w:rsidRPr="000103CB" w:rsidRDefault="001C0FEC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proofErr w:type="spellStart"/>
          <w:r>
            <w:rPr>
              <w:rFonts w:ascii="Arial Narrow" w:hAnsi="Arial Narrow"/>
              <w:b/>
              <w:color w:val="0000FF"/>
              <w:sz w:val="20"/>
            </w:rPr>
            <w:t>Direvisi</w:t>
          </w:r>
          <w:proofErr w:type="spellEnd"/>
          <w:r>
            <w:rPr>
              <w:rFonts w:ascii="Arial Narrow" w:hAnsi="Arial Narrow"/>
              <w:b/>
              <w:color w:val="0000FF"/>
              <w:sz w:val="20"/>
            </w:rPr>
            <w:t xml:space="preserve"> oleh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2902FAD" w14:textId="07F2D88B" w:rsidR="00DF17BA" w:rsidRPr="000103CB" w:rsidRDefault="00DF17BA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proofErr w:type="spellStart"/>
          <w:r w:rsidRPr="000103CB">
            <w:rPr>
              <w:rFonts w:ascii="Arial Narrow" w:hAnsi="Arial Narrow"/>
              <w:b/>
              <w:color w:val="0000FF"/>
              <w:sz w:val="20"/>
            </w:rPr>
            <w:t>Revisi</w:t>
          </w:r>
          <w:proofErr w:type="spellEnd"/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081C04A" w14:textId="77777777" w:rsidR="00DF17BA" w:rsidRPr="000103CB" w:rsidRDefault="00DF17BA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proofErr w:type="spellStart"/>
          <w:r w:rsidRPr="000103CB">
            <w:rPr>
              <w:rFonts w:ascii="Arial Narrow" w:hAnsi="Arial Narrow"/>
              <w:b/>
              <w:color w:val="0000FF"/>
              <w:sz w:val="20"/>
            </w:rPr>
            <w:t>Disetujui</w:t>
          </w:r>
          <w:proofErr w:type="spellEnd"/>
          <w:r w:rsidRPr="000103CB">
            <w:rPr>
              <w:rFonts w:ascii="Arial Narrow" w:hAnsi="Arial Narrow"/>
              <w:b/>
              <w:color w:val="0000FF"/>
              <w:sz w:val="20"/>
            </w:rPr>
            <w:t xml:space="preserve"> oleh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CBA9273" w14:textId="77777777" w:rsidR="00DF17BA" w:rsidRPr="000103CB" w:rsidRDefault="00DF17BA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0103CB">
            <w:rPr>
              <w:rFonts w:ascii="Arial Narrow" w:hAnsi="Arial Narrow"/>
              <w:b/>
              <w:color w:val="0000FF"/>
              <w:sz w:val="20"/>
            </w:rPr>
            <w:t xml:space="preserve">Tgl. </w:t>
          </w:r>
          <w:proofErr w:type="spellStart"/>
          <w:r w:rsidRPr="000103CB">
            <w:rPr>
              <w:rFonts w:ascii="Arial Narrow" w:hAnsi="Arial Narrow"/>
              <w:b/>
              <w:color w:val="0000FF"/>
              <w:sz w:val="20"/>
            </w:rPr>
            <w:t>Efektif</w:t>
          </w:r>
          <w:proofErr w:type="spellEnd"/>
        </w:p>
      </w:tc>
    </w:tr>
    <w:tr w:rsidR="001C0FEC" w14:paraId="212DB605" w14:textId="77777777" w:rsidTr="001C0FEC">
      <w:trPr>
        <w:trHeight w:val="258"/>
      </w:trPr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68C9C74C" w14:textId="70B4CB56" w:rsidR="001C0FEC" w:rsidRPr="000103CB" w:rsidRDefault="00B80A29" w:rsidP="001C0FEC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>
            <w:rPr>
              <w:rFonts w:ascii="Arial Narrow" w:hAnsi="Arial Narrow"/>
              <w:b/>
              <w:color w:val="0000FF"/>
              <w:szCs w:val="24"/>
            </w:rPr>
            <w:t>STATUS INSPEKSI &amp; TEST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FEFA55F" w14:textId="22B3CE47" w:rsidR="001C0FEC" w:rsidRPr="000103CB" w:rsidRDefault="003A70CB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CO o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7A80387" w14:textId="017C9146" w:rsidR="001C0FEC" w:rsidRPr="000103CB" w:rsidRDefault="001C0FEC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b/>
              <w:noProof/>
              <w:snapToGrid/>
              <w:color w:val="0000FF"/>
              <w:sz w:val="20"/>
            </w:rPr>
            <mc:AlternateContent>
              <mc:Choice Requires="wps">
                <w:drawing>
                  <wp:anchor distT="0" distB="0" distL="114300" distR="114300" simplePos="0" relativeHeight="251665408" behindDoc="0" locked="0" layoutInCell="1" allowOverlap="1" wp14:anchorId="2A16718E" wp14:editId="3D60E57D">
                    <wp:simplePos x="0" y="0"/>
                    <wp:positionH relativeFrom="column">
                      <wp:posOffset>106045</wp:posOffset>
                    </wp:positionH>
                    <wp:positionV relativeFrom="paragraph">
                      <wp:posOffset>-14605</wp:posOffset>
                    </wp:positionV>
                    <wp:extent cx="161925" cy="152400"/>
                    <wp:effectExtent l="0" t="0" r="28575" b="19050"/>
                    <wp:wrapNone/>
                    <wp:docPr id="1365469752" name="Isosceles Triangl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61925" cy="152400"/>
                            </a:xfrm>
                            <a:prstGeom prst="triangle">
                              <a:avLst/>
                            </a:prstGeom>
                            <a:noFill/>
                            <a:ln w="9525"/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25495D3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Isosceles Triangle 1" o:spid="_x0000_s1026" type="#_x0000_t5" style="position:absolute;margin-left:8.35pt;margin-top:-1.15pt;width:12.75pt;height:1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" filled="f" strokecolor="#0a121c [484]"/>
                </w:pict>
              </mc:Fallback>
            </mc:AlternateContent>
          </w:r>
          <w:r>
            <w:rPr>
              <w:rFonts w:ascii="Arial Narrow" w:hAnsi="Arial Narrow"/>
              <w:noProof/>
              <w:snapToGrid/>
              <w:szCs w:val="24"/>
            </w:rPr>
            <mc:AlternateContent>
              <mc:Choice Requires="wps">
                <w:drawing>
                  <wp:anchor distT="0" distB="0" distL="114300" distR="114300" simplePos="0" relativeHeight="251664384" behindDoc="1" locked="0" layoutInCell="0" allowOverlap="1" wp14:anchorId="6A101F96" wp14:editId="0798B0D0">
                    <wp:simplePos x="0" y="0"/>
                    <wp:positionH relativeFrom="column">
                      <wp:posOffset>4043045</wp:posOffset>
                    </wp:positionH>
                    <wp:positionV relativeFrom="paragraph">
                      <wp:posOffset>205740</wp:posOffset>
                    </wp:positionV>
                    <wp:extent cx="182880" cy="137160"/>
                    <wp:effectExtent l="19050" t="15240" r="17145" b="9525"/>
                    <wp:wrapNone/>
                    <wp:docPr id="1804923807" name="AutoSha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2880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541CF602" id="AutoShape 2" o:spid="_x0000_s1026" type="#_x0000_t5" style="position:absolute;margin-left:318.35pt;margin-top:16.2pt;width:14.4pt;height:10.8pt;z-index:-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" o:allowincell="f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>8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39C3FF7" w14:textId="38168C00" w:rsidR="001C0FEC" w:rsidRPr="000103CB" w:rsidRDefault="001C0FEC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 xml:space="preserve">QC </w:t>
          </w:r>
          <w:proofErr w:type="spellStart"/>
          <w:r>
            <w:rPr>
              <w:rFonts w:ascii="Arial Narrow" w:hAnsi="Arial Narrow"/>
              <w:color w:val="0000FF"/>
              <w:sz w:val="21"/>
              <w:szCs w:val="21"/>
            </w:rPr>
            <w:t>Asst.Mgr</w:t>
          </w:r>
          <w:proofErr w:type="spellEnd"/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C4EAC1D" w14:textId="7B4CC26F" w:rsidR="001C0FEC" w:rsidRPr="000103CB" w:rsidRDefault="001C0FEC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07-01-2019</w:t>
          </w:r>
        </w:p>
      </w:tc>
    </w:tr>
    <w:tr w:rsidR="001C0FEC" w14:paraId="7181E247" w14:textId="77777777" w:rsidTr="001C0FEC">
      <w:trPr>
        <w:trHeight w:val="234"/>
      </w:trPr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71AC9D6E" w14:textId="2604D9F3" w:rsidR="001C0FEC" w:rsidRPr="000103CB" w:rsidRDefault="00B80A29" w:rsidP="001C0FEC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>
            <w:rPr>
              <w:rFonts w:ascii="Arial Narrow" w:hAnsi="Arial Narrow"/>
              <w:b/>
              <w:color w:val="0000FF"/>
              <w:szCs w:val="24"/>
            </w:rPr>
            <w:t>(P</w:t>
          </w:r>
          <w:r w:rsidR="00F96BB6">
            <w:rPr>
              <w:rFonts w:ascii="Arial Narrow" w:hAnsi="Arial Narrow"/>
              <w:b/>
              <w:color w:val="0000FF"/>
              <w:szCs w:val="24"/>
            </w:rPr>
            <w:t xml:space="preserve"> </w:t>
          </w:r>
          <w:r>
            <w:rPr>
              <w:rFonts w:ascii="Arial Narrow" w:hAnsi="Arial Narrow"/>
              <w:b/>
              <w:color w:val="0000FF"/>
              <w:szCs w:val="24"/>
            </w:rPr>
            <w:t>-</w:t>
          </w:r>
          <w:r w:rsidR="00F96BB6">
            <w:rPr>
              <w:rFonts w:ascii="Arial Narrow" w:hAnsi="Arial Narrow"/>
              <w:b/>
              <w:color w:val="0000FF"/>
              <w:szCs w:val="24"/>
            </w:rPr>
            <w:t xml:space="preserve"> </w:t>
          </w:r>
          <w:r>
            <w:rPr>
              <w:rFonts w:ascii="Arial Narrow" w:hAnsi="Arial Narrow"/>
              <w:b/>
              <w:color w:val="0000FF"/>
              <w:szCs w:val="24"/>
            </w:rPr>
            <w:t>SIT)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062066F9" w14:textId="6C3BE7B9" w:rsidR="001C0FEC" w:rsidRPr="000103CB" w:rsidRDefault="003A70CB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 xml:space="preserve">Asst. </w:t>
          </w:r>
          <w:proofErr w:type="spellStart"/>
          <w:r>
            <w:rPr>
              <w:rFonts w:ascii="Arial Narrow" w:hAnsi="Arial Narrow"/>
              <w:color w:val="0000FF"/>
              <w:sz w:val="21"/>
              <w:szCs w:val="21"/>
            </w:rPr>
            <w:t>Mgr</w:t>
          </w:r>
          <w:proofErr w:type="spellEnd"/>
          <w:r>
            <w:rPr>
              <w:rFonts w:ascii="Arial Narrow" w:hAnsi="Arial Narrow"/>
              <w:color w:val="0000FF"/>
              <w:sz w:val="21"/>
              <w:szCs w:val="21"/>
            </w:rPr>
            <w:t xml:space="preserve">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41B020D" w14:textId="21F3321D" w:rsidR="001C0FEC" w:rsidRPr="000103CB" w:rsidRDefault="001C0FEC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b/>
              <w:noProof/>
              <w:snapToGrid/>
              <w:color w:val="0000FF"/>
              <w:sz w:val="20"/>
            </w:rPr>
            <mc:AlternateContent>
              <mc:Choice Requires="wps">
                <w:drawing>
                  <wp:anchor distT="0" distB="0" distL="114300" distR="114300" simplePos="0" relativeHeight="251667456" behindDoc="0" locked="0" layoutInCell="1" allowOverlap="1" wp14:anchorId="46C1A857" wp14:editId="11F69D56">
                    <wp:simplePos x="0" y="0"/>
                    <wp:positionH relativeFrom="column">
                      <wp:posOffset>106045</wp:posOffset>
                    </wp:positionH>
                    <wp:positionV relativeFrom="paragraph">
                      <wp:posOffset>1270</wp:posOffset>
                    </wp:positionV>
                    <wp:extent cx="161925" cy="152400"/>
                    <wp:effectExtent l="0" t="0" r="28575" b="19050"/>
                    <wp:wrapNone/>
                    <wp:docPr id="973893770" name="Isosceles Triangl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61925" cy="152400"/>
                            </a:xfrm>
                            <a:prstGeom prst="triangle">
                              <a:avLst/>
                            </a:prstGeom>
                            <a:noFill/>
                            <a:ln w="9525"/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513C7A38" id="Isosceles Triangle 1" o:spid="_x0000_s1026" type="#_x0000_t5" style="position:absolute;margin-left:8.35pt;margin-top:.1pt;width:12.75pt;height:12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" filled="f" strokecolor="#0a121c [484]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>9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3B2A6AEA" w14:textId="3411961E" w:rsidR="001C0FEC" w:rsidRPr="000103CB" w:rsidRDefault="001C0FEC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GM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55463B4" w14:textId="0ACD42D3" w:rsidR="001C0FEC" w:rsidRPr="000103CB" w:rsidRDefault="001C0FEC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03-12-2019</w:t>
          </w:r>
        </w:p>
      </w:tc>
    </w:tr>
    <w:tr w:rsidR="001C0FEC" w14:paraId="261C80F5" w14:textId="77777777" w:rsidTr="001C0FEC">
      <w:trPr>
        <w:trHeight w:val="79"/>
      </w:trPr>
      <w:tc>
        <w:tcPr>
          <w:tcW w:w="3260" w:type="dxa"/>
          <w:tcBorders>
            <w:left w:val="single" w:sz="12" w:space="0" w:color="0000FF"/>
            <w:bottom w:val="single" w:sz="12" w:space="0" w:color="0000FF"/>
            <w:right w:val="single" w:sz="12" w:space="0" w:color="0000FF"/>
          </w:tcBorders>
          <w:vAlign w:val="center"/>
        </w:tcPr>
        <w:p w14:paraId="1ED2C198" w14:textId="77777777" w:rsidR="001C0FEC" w:rsidRPr="000103CB" w:rsidRDefault="001C0FEC" w:rsidP="001C0FEC">
          <w:pPr>
            <w:pStyle w:val="Header"/>
            <w:jc w:val="center"/>
            <w:rPr>
              <w:rFonts w:ascii="Arial Narrow" w:hAnsi="Arial Narrow"/>
              <w:b/>
              <w:color w:val="0000FF"/>
              <w:sz w:val="18"/>
            </w:rPr>
          </w:pP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659AB2E" w14:textId="6396D5C0" w:rsidR="001C0FEC" w:rsidRPr="000103CB" w:rsidRDefault="001C0FEC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Senior Staf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0908B7B7" w14:textId="09D64826" w:rsidR="001C0FEC" w:rsidRPr="000103CB" w:rsidRDefault="001C0FEC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b/>
              <w:noProof/>
              <w:snapToGrid/>
              <w:color w:val="0000FF"/>
              <w:sz w:val="20"/>
            </w:rPr>
            <mc:AlternateContent>
              <mc:Choice Requires="wps">
                <w:drawing>
                  <wp:anchor distT="0" distB="0" distL="114300" distR="114300" simplePos="0" relativeHeight="251669504" behindDoc="0" locked="0" layoutInCell="1" allowOverlap="1" wp14:anchorId="6FF5F61D" wp14:editId="17A5956C">
                    <wp:simplePos x="0" y="0"/>
                    <wp:positionH relativeFrom="column">
                      <wp:posOffset>106045</wp:posOffset>
                    </wp:positionH>
                    <wp:positionV relativeFrom="paragraph">
                      <wp:posOffset>-12065</wp:posOffset>
                    </wp:positionV>
                    <wp:extent cx="161925" cy="152400"/>
                    <wp:effectExtent l="0" t="0" r="28575" b="19050"/>
                    <wp:wrapNone/>
                    <wp:docPr id="1754737625" name="Isosceles Triangl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61925" cy="152400"/>
                            </a:xfrm>
                            <a:prstGeom prst="triangle">
                              <a:avLst/>
                            </a:prstGeom>
                            <a:noFill/>
                            <a:ln w="9525"/>
                          </wps:spPr>
                          <wps:style>
                            <a:lnRef idx="2">
                              <a:schemeClr val="accent1">
                                <a:shade val="15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2D57518" id="Isosceles Triangle 1" o:spid="_x0000_s1026" type="#_x0000_t5" style="position:absolute;margin-left:8.35pt;margin-top:-.95pt;width:12.75pt;height:1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" filled="f" strokecolor="#0a121c [484]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1"/>
              <w:szCs w:val="21"/>
            </w:rPr>
            <w:t>10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E7C9D35" w14:textId="45EB46E4" w:rsidR="001C0FEC" w:rsidRPr="000103CB" w:rsidRDefault="001C0FEC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Manager QC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DA7B6CB" w14:textId="48D3663A" w:rsidR="001C0FEC" w:rsidRPr="000103CB" w:rsidRDefault="001C0FEC" w:rsidP="001C0FEC">
          <w:pPr>
            <w:pStyle w:val="Header"/>
            <w:jc w:val="center"/>
            <w:rPr>
              <w:rFonts w:ascii="Arial Narrow" w:hAnsi="Arial Narrow"/>
              <w:color w:val="0000FF"/>
              <w:sz w:val="21"/>
              <w:szCs w:val="21"/>
            </w:rPr>
          </w:pPr>
          <w:r>
            <w:rPr>
              <w:rFonts w:ascii="Arial Narrow" w:hAnsi="Arial Narrow"/>
              <w:color w:val="0000FF"/>
              <w:sz w:val="21"/>
              <w:szCs w:val="21"/>
            </w:rPr>
            <w:t>01-04-2025</w:t>
          </w:r>
        </w:p>
      </w:tc>
    </w:tr>
  </w:tbl>
  <w:p w14:paraId="2E8C108B" w14:textId="4CFD0359" w:rsidR="00DF17BA" w:rsidRPr="008B7C45" w:rsidRDefault="00DF17BA">
    <w:pPr>
      <w:pStyle w:val="Header"/>
      <w:rPr>
        <w:rFonts w:ascii="Arial Narrow" w:hAnsi="Arial Narrow"/>
        <w:sz w:val="16"/>
      </w:rPr>
    </w:pPr>
    <w:r>
      <w:rPr>
        <w:rFonts w:ascii="Arial Narrow" w:hAnsi="Arial Narrow"/>
        <w:sz w:val="16"/>
      </w:rPr>
      <w:t xml:space="preserve">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num w:numId="1" w16cid:durableId="46046497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F5E08"/>
    <w:rsid w:val="00002AB7"/>
    <w:rsid w:val="0000554D"/>
    <w:rsid w:val="000103CB"/>
    <w:rsid w:val="0002258B"/>
    <w:rsid w:val="00023444"/>
    <w:rsid w:val="000242FD"/>
    <w:rsid w:val="00046EDC"/>
    <w:rsid w:val="00051A02"/>
    <w:rsid w:val="00103BD7"/>
    <w:rsid w:val="00105F3F"/>
    <w:rsid w:val="00135E34"/>
    <w:rsid w:val="00161537"/>
    <w:rsid w:val="0019552C"/>
    <w:rsid w:val="001B3C73"/>
    <w:rsid w:val="001C0FEC"/>
    <w:rsid w:val="00245D83"/>
    <w:rsid w:val="00253F46"/>
    <w:rsid w:val="00262AB6"/>
    <w:rsid w:val="002A0D1C"/>
    <w:rsid w:val="002C2E79"/>
    <w:rsid w:val="002E3475"/>
    <w:rsid w:val="00331E95"/>
    <w:rsid w:val="00342A8B"/>
    <w:rsid w:val="00345B5B"/>
    <w:rsid w:val="00354D1A"/>
    <w:rsid w:val="003A70CB"/>
    <w:rsid w:val="003C5D27"/>
    <w:rsid w:val="00401F34"/>
    <w:rsid w:val="00413A04"/>
    <w:rsid w:val="00427B1C"/>
    <w:rsid w:val="00432E53"/>
    <w:rsid w:val="00447930"/>
    <w:rsid w:val="004956C0"/>
    <w:rsid w:val="004B7D3C"/>
    <w:rsid w:val="004E1ACC"/>
    <w:rsid w:val="0052678F"/>
    <w:rsid w:val="005320DB"/>
    <w:rsid w:val="00532667"/>
    <w:rsid w:val="0054626A"/>
    <w:rsid w:val="00573B98"/>
    <w:rsid w:val="00597878"/>
    <w:rsid w:val="005A7B96"/>
    <w:rsid w:val="005B4336"/>
    <w:rsid w:val="005D1507"/>
    <w:rsid w:val="005F03EB"/>
    <w:rsid w:val="00603B69"/>
    <w:rsid w:val="00611849"/>
    <w:rsid w:val="00644A37"/>
    <w:rsid w:val="0066097A"/>
    <w:rsid w:val="00666E85"/>
    <w:rsid w:val="0068078C"/>
    <w:rsid w:val="006E3574"/>
    <w:rsid w:val="006E7F64"/>
    <w:rsid w:val="00706A3F"/>
    <w:rsid w:val="00715AA6"/>
    <w:rsid w:val="007224BB"/>
    <w:rsid w:val="00733C0A"/>
    <w:rsid w:val="007536A8"/>
    <w:rsid w:val="0075731E"/>
    <w:rsid w:val="00766C4D"/>
    <w:rsid w:val="00781B64"/>
    <w:rsid w:val="007843DE"/>
    <w:rsid w:val="00793B20"/>
    <w:rsid w:val="007B287D"/>
    <w:rsid w:val="007F48A7"/>
    <w:rsid w:val="00834E92"/>
    <w:rsid w:val="00842A50"/>
    <w:rsid w:val="00843D74"/>
    <w:rsid w:val="00844D8A"/>
    <w:rsid w:val="00867F39"/>
    <w:rsid w:val="0089252F"/>
    <w:rsid w:val="008B2BDA"/>
    <w:rsid w:val="008B3AFE"/>
    <w:rsid w:val="008B7C45"/>
    <w:rsid w:val="008E4B7A"/>
    <w:rsid w:val="0093301E"/>
    <w:rsid w:val="00957D83"/>
    <w:rsid w:val="00996492"/>
    <w:rsid w:val="00997496"/>
    <w:rsid w:val="009F07FD"/>
    <w:rsid w:val="009F1C57"/>
    <w:rsid w:val="009F5E08"/>
    <w:rsid w:val="00A058F4"/>
    <w:rsid w:val="00A21436"/>
    <w:rsid w:val="00AB073A"/>
    <w:rsid w:val="00AB4C53"/>
    <w:rsid w:val="00B3392C"/>
    <w:rsid w:val="00B45D2F"/>
    <w:rsid w:val="00B80A29"/>
    <w:rsid w:val="00BB5A5B"/>
    <w:rsid w:val="00BE2197"/>
    <w:rsid w:val="00C07C2A"/>
    <w:rsid w:val="00C61DE2"/>
    <w:rsid w:val="00C716B1"/>
    <w:rsid w:val="00C7665F"/>
    <w:rsid w:val="00CA25AF"/>
    <w:rsid w:val="00CB2618"/>
    <w:rsid w:val="00CD210D"/>
    <w:rsid w:val="00CD47B5"/>
    <w:rsid w:val="00D16B0B"/>
    <w:rsid w:val="00D267B8"/>
    <w:rsid w:val="00DB0E5F"/>
    <w:rsid w:val="00DB2561"/>
    <w:rsid w:val="00DD3605"/>
    <w:rsid w:val="00DF17BA"/>
    <w:rsid w:val="00E020DE"/>
    <w:rsid w:val="00E02AA0"/>
    <w:rsid w:val="00E03F91"/>
    <w:rsid w:val="00E07AE3"/>
    <w:rsid w:val="00E14F25"/>
    <w:rsid w:val="00E40C15"/>
    <w:rsid w:val="00E7489A"/>
    <w:rsid w:val="00E90B01"/>
    <w:rsid w:val="00EA2F93"/>
    <w:rsid w:val="00EB1212"/>
    <w:rsid w:val="00EB50C1"/>
    <w:rsid w:val="00EE1460"/>
    <w:rsid w:val="00F45201"/>
    <w:rsid w:val="00F4737B"/>
    <w:rsid w:val="00F51B2F"/>
    <w:rsid w:val="00F53C5A"/>
    <w:rsid w:val="00F6240C"/>
    <w:rsid w:val="00F74A4D"/>
    <w:rsid w:val="00F87A69"/>
    <w:rsid w:val="00F96BB6"/>
    <w:rsid w:val="00FB47FB"/>
    <w:rsid w:val="00FD58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448E04C7"/>
  <w15:docId w15:val="{985A01EC-BC09-49E4-AEA8-E7C29C5B68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47930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447930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447930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447930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447930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link w:val="Heading5Char"/>
    <w:qFormat/>
    <w:rsid w:val="00447930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link w:val="Heading6Char"/>
    <w:qFormat/>
    <w:rsid w:val="00447930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447930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447930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447930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447930"/>
  </w:style>
  <w:style w:type="character" w:customStyle="1" w:styleId="WW-Absatz-Standardschriftart">
    <w:name w:val="WW-Absatz-Standardschriftart"/>
    <w:rsid w:val="00447930"/>
  </w:style>
  <w:style w:type="character" w:customStyle="1" w:styleId="WW-Absatz-Standardschriftart1">
    <w:name w:val="WW-Absatz-Standardschriftart1"/>
    <w:rsid w:val="00447930"/>
  </w:style>
  <w:style w:type="character" w:customStyle="1" w:styleId="WW-Absatz-Standardschriftart11">
    <w:name w:val="WW-Absatz-Standardschriftart11"/>
    <w:rsid w:val="00447930"/>
  </w:style>
  <w:style w:type="character" w:customStyle="1" w:styleId="WW-Absatz-Standardschriftart111">
    <w:name w:val="WW-Absatz-Standardschriftart111"/>
    <w:rsid w:val="00447930"/>
  </w:style>
  <w:style w:type="character" w:customStyle="1" w:styleId="WW-Absatz-Standardschriftart1111">
    <w:name w:val="WW-Absatz-Standardschriftart1111"/>
    <w:rsid w:val="00447930"/>
  </w:style>
  <w:style w:type="character" w:customStyle="1" w:styleId="WW-Absatz-Standardschriftart11111">
    <w:name w:val="WW-Absatz-Standardschriftart11111"/>
    <w:rsid w:val="00447930"/>
  </w:style>
  <w:style w:type="character" w:customStyle="1" w:styleId="WW-Absatz-Standardschriftart111111">
    <w:name w:val="WW-Absatz-Standardschriftart111111"/>
    <w:rsid w:val="00447930"/>
  </w:style>
  <w:style w:type="character" w:customStyle="1" w:styleId="WW-Absatz-Standardschriftart1111111">
    <w:name w:val="WW-Absatz-Standardschriftart1111111"/>
    <w:rsid w:val="00447930"/>
  </w:style>
  <w:style w:type="character" w:customStyle="1" w:styleId="WW-Absatz-Standardschriftart11111111">
    <w:name w:val="WW-Absatz-Standardschriftart11111111"/>
    <w:rsid w:val="00447930"/>
  </w:style>
  <w:style w:type="character" w:customStyle="1" w:styleId="WW-Absatz-Standardschriftart111111111">
    <w:name w:val="WW-Absatz-Standardschriftart111111111"/>
    <w:rsid w:val="00447930"/>
  </w:style>
  <w:style w:type="character" w:customStyle="1" w:styleId="WW-Absatz-Standardschriftart1111111111">
    <w:name w:val="WW-Absatz-Standardschriftart1111111111"/>
    <w:rsid w:val="00447930"/>
  </w:style>
  <w:style w:type="character" w:customStyle="1" w:styleId="WW-Absatz-Standardschriftart11111111111">
    <w:name w:val="WW-Absatz-Standardschriftart11111111111"/>
    <w:rsid w:val="00447930"/>
  </w:style>
  <w:style w:type="character" w:customStyle="1" w:styleId="WW-Absatz-Standardschriftart111111111111">
    <w:name w:val="WW-Absatz-Standardschriftart111111111111"/>
    <w:rsid w:val="00447930"/>
  </w:style>
  <w:style w:type="paragraph" w:customStyle="1" w:styleId="Heading">
    <w:name w:val="Heading"/>
    <w:basedOn w:val="Normal"/>
    <w:next w:val="BodyText"/>
    <w:rsid w:val="00447930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447930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447930"/>
    <w:rPr>
      <w:rFonts w:cs="Tahoma"/>
    </w:rPr>
  </w:style>
  <w:style w:type="paragraph" w:styleId="Caption">
    <w:name w:val="caption"/>
    <w:basedOn w:val="Normal"/>
    <w:qFormat/>
    <w:rsid w:val="00447930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447930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447930"/>
    <w:pPr>
      <w:suppressLineNumbers/>
    </w:pPr>
  </w:style>
  <w:style w:type="paragraph" w:customStyle="1" w:styleId="TableHeading">
    <w:name w:val="Table Heading"/>
    <w:basedOn w:val="TableContents"/>
    <w:rsid w:val="00447930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447930"/>
  </w:style>
  <w:style w:type="paragraph" w:styleId="Header">
    <w:name w:val="header"/>
    <w:basedOn w:val="Normal"/>
    <w:rsid w:val="00CD47B5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character" w:styleId="PageNumber">
    <w:name w:val="page number"/>
    <w:basedOn w:val="DefaultParagraphFont"/>
    <w:rsid w:val="00CD47B5"/>
  </w:style>
  <w:style w:type="paragraph" w:styleId="Footer">
    <w:name w:val="footer"/>
    <w:basedOn w:val="Normal"/>
    <w:rsid w:val="00CD47B5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paragraph" w:styleId="BodyText2">
    <w:name w:val="Body Text 2"/>
    <w:basedOn w:val="Normal"/>
    <w:rsid w:val="00CD47B5"/>
    <w:pPr>
      <w:widowControl w:val="0"/>
      <w:suppressAutoHyphens w:val="0"/>
      <w:jc w:val="both"/>
    </w:pPr>
    <w:rPr>
      <w:snapToGrid w:val="0"/>
      <w:color w:val="000000"/>
    </w:rPr>
  </w:style>
  <w:style w:type="character" w:customStyle="1" w:styleId="Heading5Char">
    <w:name w:val="Heading 5 Char"/>
    <w:link w:val="Heading5"/>
    <w:rsid w:val="00E40C15"/>
    <w:rPr>
      <w:rFonts w:ascii="Arial" w:hAnsi="Arial"/>
      <w:b/>
      <w:color w:val="0000FF"/>
      <w:sz w:val="22"/>
    </w:rPr>
  </w:style>
  <w:style w:type="character" w:customStyle="1" w:styleId="Heading6Char">
    <w:name w:val="Heading 6 Char"/>
    <w:link w:val="Heading6"/>
    <w:rsid w:val="00E40C15"/>
    <w:rPr>
      <w:rFonts w:ascii="Arial" w:hAnsi="Arial"/>
      <w:b/>
      <w:color w:val="0000FF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5</Pages>
  <Words>895</Words>
  <Characters>5107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5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user</cp:lastModifiedBy>
  <cp:revision>16</cp:revision>
  <cp:lastPrinted>2025-07-15T13:31:00Z</cp:lastPrinted>
  <dcterms:created xsi:type="dcterms:W3CDTF">2025-05-02T02:02:00Z</dcterms:created>
  <dcterms:modified xsi:type="dcterms:W3CDTF">2025-07-15T13:32:00Z</dcterms:modified>
</cp:coreProperties>
</file>